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58" r:id="rId4"/>
    <p:sldId id="260" r:id="rId5"/>
    <p:sldId id="259" r:id="rId6"/>
    <p:sldId id="261" r:id="rId7"/>
    <p:sldId id="262" r:id="rId8"/>
    <p:sldId id="263" r:id="rId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346" userDrawn="1">
          <p15:clr>
            <a:srgbClr val="A4A3A4"/>
          </p15:clr>
        </p15:guide>
        <p15:guide id="2" pos="461" userDrawn="1">
          <p15:clr>
            <a:srgbClr val="A4A3A4"/>
          </p15:clr>
        </p15:guide>
        <p15:guide id="3" pos="5677" userDrawn="1">
          <p15:clr>
            <a:srgbClr val="A4A3A4"/>
          </p15:clr>
        </p15:guide>
        <p15:guide id="4" pos="3840" userDrawn="1">
          <p15:clr>
            <a:srgbClr val="A4A3A4"/>
          </p15:clr>
        </p15:guide>
        <p15:guide id="5" orient="horz" pos="216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4660"/>
  </p:normalViewPr>
  <p:slideViewPr>
    <p:cSldViewPr snapToGrid="0">
      <p:cViewPr>
        <p:scale>
          <a:sx n="75" d="100"/>
          <a:sy n="75" d="100"/>
        </p:scale>
        <p:origin x="974" y="269"/>
      </p:cViewPr>
      <p:guideLst>
        <p:guide orient="horz" pos="346"/>
        <p:guide pos="461"/>
        <p:guide pos="5677"/>
        <p:guide pos="3840"/>
        <p:guide orient="horz" pos="216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theme" Target="theme/theme1.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viewProps" Target="viewProps.xml"/><Relationship Id="rId5" Type="http://schemas.openxmlformats.org/officeDocument/2006/relationships/slide" Target="slides/slide4.xml"/><Relationship Id="rId1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microsoft.com/office/2016/11/relationships/changesInfo" Target="changesInfos/changesInfo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Yaswanth Peyyala" userId="751ca12380d6b51a" providerId="LiveId" clId="{3CA75841-AC45-4776-8825-5EE31F387A9F}"/>
    <pc:docChg chg="undo custSel addSld delSld modSld">
      <pc:chgData name="Yaswanth Peyyala" userId="751ca12380d6b51a" providerId="LiveId" clId="{3CA75841-AC45-4776-8825-5EE31F387A9F}" dt="2023-03-17T13:37:38.665" v="458"/>
      <pc:docMkLst>
        <pc:docMk/>
      </pc:docMkLst>
      <pc:sldChg chg="modSp mod modAnim">
        <pc:chgData name="Yaswanth Peyyala" userId="751ca12380d6b51a" providerId="LiveId" clId="{3CA75841-AC45-4776-8825-5EE31F387A9F}" dt="2023-03-17T13:37:38.665" v="458"/>
        <pc:sldMkLst>
          <pc:docMk/>
          <pc:sldMk cId="262072010" sldId="256"/>
        </pc:sldMkLst>
        <pc:spChg chg="mod">
          <ac:chgData name="Yaswanth Peyyala" userId="751ca12380d6b51a" providerId="LiveId" clId="{3CA75841-AC45-4776-8825-5EE31F387A9F}" dt="2023-03-17T12:20:14.780" v="3" actId="20577"/>
          <ac:spMkLst>
            <pc:docMk/>
            <pc:sldMk cId="262072010" sldId="256"/>
            <ac:spMk id="4" creationId="{D0734ADE-B482-7B2F-ADAA-001A7B7F423F}"/>
          </ac:spMkLst>
        </pc:spChg>
        <pc:picChg chg="mod">
          <ac:chgData name="Yaswanth Peyyala" userId="751ca12380d6b51a" providerId="LiveId" clId="{3CA75841-AC45-4776-8825-5EE31F387A9F}" dt="2023-03-17T13:19:14.623" v="264" actId="1076"/>
          <ac:picMkLst>
            <pc:docMk/>
            <pc:sldMk cId="262072010" sldId="256"/>
            <ac:picMk id="12" creationId="{D4E70D49-1BAC-FA57-6AFE-0929605CB0A8}"/>
          </ac:picMkLst>
        </pc:picChg>
      </pc:sldChg>
      <pc:sldChg chg="modTransition">
        <pc:chgData name="Yaswanth Peyyala" userId="751ca12380d6b51a" providerId="LiveId" clId="{3CA75841-AC45-4776-8825-5EE31F387A9F}" dt="2023-03-17T12:21:32.068" v="19"/>
        <pc:sldMkLst>
          <pc:docMk/>
          <pc:sldMk cId="1876295662" sldId="257"/>
        </pc:sldMkLst>
      </pc:sldChg>
      <pc:sldChg chg="addSp delSp modSp mod modTransition">
        <pc:chgData name="Yaswanth Peyyala" userId="751ca12380d6b51a" providerId="LiveId" clId="{3CA75841-AC45-4776-8825-5EE31F387A9F}" dt="2023-03-17T12:26:16.372" v="115" actId="1076"/>
        <pc:sldMkLst>
          <pc:docMk/>
          <pc:sldMk cId="328954968" sldId="258"/>
        </pc:sldMkLst>
        <pc:spChg chg="add mod">
          <ac:chgData name="Yaswanth Peyyala" userId="751ca12380d6b51a" providerId="LiveId" clId="{3CA75841-AC45-4776-8825-5EE31F387A9F}" dt="2023-03-17T12:26:10.524" v="114" actId="1076"/>
          <ac:spMkLst>
            <pc:docMk/>
            <pc:sldMk cId="328954968" sldId="258"/>
            <ac:spMk id="7" creationId="{07108BEE-A55E-96CC-D27E-FAC5D3F43AF3}"/>
          </ac:spMkLst>
        </pc:spChg>
        <pc:spChg chg="del">
          <ac:chgData name="Yaswanth Peyyala" userId="751ca12380d6b51a" providerId="LiveId" clId="{3CA75841-AC45-4776-8825-5EE31F387A9F}" dt="2023-03-17T12:23:05.501" v="30" actId="478"/>
          <ac:spMkLst>
            <pc:docMk/>
            <pc:sldMk cId="328954968" sldId="258"/>
            <ac:spMk id="8" creationId="{925DCB58-1DA4-03E4-606F-B67FA9FECA44}"/>
          </ac:spMkLst>
        </pc:spChg>
        <pc:spChg chg="add mod ord">
          <ac:chgData name="Yaswanth Peyyala" userId="751ca12380d6b51a" providerId="LiveId" clId="{3CA75841-AC45-4776-8825-5EE31F387A9F}" dt="2023-03-17T12:26:16.372" v="115" actId="1076"/>
          <ac:spMkLst>
            <pc:docMk/>
            <pc:sldMk cId="328954968" sldId="258"/>
            <ac:spMk id="10" creationId="{100781A5-86A5-2DCE-F1E6-A3CA2311D173}"/>
          </ac:spMkLst>
        </pc:spChg>
        <pc:spChg chg="add mod">
          <ac:chgData name="Yaswanth Peyyala" userId="751ca12380d6b51a" providerId="LiveId" clId="{3CA75841-AC45-4776-8825-5EE31F387A9F}" dt="2023-03-17T12:26:09.035" v="113" actId="1076"/>
          <ac:spMkLst>
            <pc:docMk/>
            <pc:sldMk cId="328954968" sldId="258"/>
            <ac:spMk id="11" creationId="{DC6F0B48-35A0-86A2-05F0-0CBC20F6A557}"/>
          </ac:spMkLst>
        </pc:spChg>
        <pc:picChg chg="del">
          <ac:chgData name="Yaswanth Peyyala" userId="751ca12380d6b51a" providerId="LiveId" clId="{3CA75841-AC45-4776-8825-5EE31F387A9F}" dt="2023-03-17T12:23:06.190" v="31" actId="478"/>
          <ac:picMkLst>
            <pc:docMk/>
            <pc:sldMk cId="328954968" sldId="258"/>
            <ac:picMk id="6" creationId="{47310F67-4E0C-2697-BF49-E5CC5A4E289F}"/>
          </ac:picMkLst>
        </pc:picChg>
        <pc:picChg chg="mod">
          <ac:chgData name="Yaswanth Peyyala" userId="751ca12380d6b51a" providerId="LiveId" clId="{3CA75841-AC45-4776-8825-5EE31F387A9F}" dt="2023-03-17T12:25:31.427" v="107" actId="1076"/>
          <ac:picMkLst>
            <pc:docMk/>
            <pc:sldMk cId="328954968" sldId="258"/>
            <ac:picMk id="9" creationId="{D5C46005-F2DD-663A-2062-6132A9271325}"/>
          </ac:picMkLst>
        </pc:picChg>
      </pc:sldChg>
      <pc:sldChg chg="modTransition modAnim">
        <pc:chgData name="Yaswanth Peyyala" userId="751ca12380d6b51a" providerId="LiveId" clId="{3CA75841-AC45-4776-8825-5EE31F387A9F}" dt="2023-03-17T12:30:48.319" v="148"/>
        <pc:sldMkLst>
          <pc:docMk/>
          <pc:sldMk cId="207865033" sldId="259"/>
        </pc:sldMkLst>
      </pc:sldChg>
      <pc:sldChg chg="modTransition">
        <pc:chgData name="Yaswanth Peyyala" userId="751ca12380d6b51a" providerId="LiveId" clId="{3CA75841-AC45-4776-8825-5EE31F387A9F}" dt="2023-03-17T12:27:09.742" v="119"/>
        <pc:sldMkLst>
          <pc:docMk/>
          <pc:sldMk cId="2876661098" sldId="260"/>
        </pc:sldMkLst>
      </pc:sldChg>
      <pc:sldChg chg="addSp delSp modSp mod modTransition modAnim">
        <pc:chgData name="Yaswanth Peyyala" userId="751ca12380d6b51a" providerId="LiveId" clId="{3CA75841-AC45-4776-8825-5EE31F387A9F}" dt="2023-03-17T13:35:19.955" v="455"/>
        <pc:sldMkLst>
          <pc:docMk/>
          <pc:sldMk cId="585758677" sldId="261"/>
        </pc:sldMkLst>
        <pc:spChg chg="add mod">
          <ac:chgData name="Yaswanth Peyyala" userId="751ca12380d6b51a" providerId="LiveId" clId="{3CA75841-AC45-4776-8825-5EE31F387A9F}" dt="2023-03-17T13:34:16.850" v="425" actId="1076"/>
          <ac:spMkLst>
            <pc:docMk/>
            <pc:sldMk cId="585758677" sldId="261"/>
            <ac:spMk id="3" creationId="{3781AEA9-4D39-197F-807F-45F1B08E47BD}"/>
          </ac:spMkLst>
        </pc:spChg>
        <pc:spChg chg="add mod">
          <ac:chgData name="Yaswanth Peyyala" userId="751ca12380d6b51a" providerId="LiveId" clId="{3CA75841-AC45-4776-8825-5EE31F387A9F}" dt="2023-03-17T13:32:53.480" v="401" actId="2711"/>
          <ac:spMkLst>
            <pc:docMk/>
            <pc:sldMk cId="585758677" sldId="261"/>
            <ac:spMk id="9" creationId="{493FEB0E-6630-287B-9D68-0547E7155EBA}"/>
          </ac:spMkLst>
        </pc:spChg>
        <pc:spChg chg="add mod">
          <ac:chgData name="Yaswanth Peyyala" userId="751ca12380d6b51a" providerId="LiveId" clId="{3CA75841-AC45-4776-8825-5EE31F387A9F}" dt="2023-03-17T13:33:41.320" v="410" actId="1076"/>
          <ac:spMkLst>
            <pc:docMk/>
            <pc:sldMk cId="585758677" sldId="261"/>
            <ac:spMk id="12" creationId="{9B90AB26-CB42-D8E6-2393-4864071E3DAF}"/>
          </ac:spMkLst>
        </pc:spChg>
        <pc:spChg chg="add mod">
          <ac:chgData name="Yaswanth Peyyala" userId="751ca12380d6b51a" providerId="LiveId" clId="{3CA75841-AC45-4776-8825-5EE31F387A9F}" dt="2023-03-17T13:34:08.697" v="423" actId="164"/>
          <ac:spMkLst>
            <pc:docMk/>
            <pc:sldMk cId="585758677" sldId="261"/>
            <ac:spMk id="17" creationId="{0EF747EB-E68C-1FCA-13DF-D60F988FB6CF}"/>
          </ac:spMkLst>
        </pc:spChg>
        <pc:grpChg chg="add mod">
          <ac:chgData name="Yaswanth Peyyala" userId="751ca12380d6b51a" providerId="LiveId" clId="{3CA75841-AC45-4776-8825-5EE31F387A9F}" dt="2023-03-17T13:33:11.239" v="404" actId="1076"/>
          <ac:grpSpMkLst>
            <pc:docMk/>
            <pc:sldMk cId="585758677" sldId="261"/>
            <ac:grpSpMk id="7" creationId="{50E2AEEE-474B-67C9-6988-44076A498538}"/>
          </ac:grpSpMkLst>
        </pc:grpChg>
        <pc:grpChg chg="add mod">
          <ac:chgData name="Yaswanth Peyyala" userId="751ca12380d6b51a" providerId="LiveId" clId="{3CA75841-AC45-4776-8825-5EE31F387A9F}" dt="2023-03-17T13:34:18.065" v="426" actId="1076"/>
          <ac:grpSpMkLst>
            <pc:docMk/>
            <pc:sldMk cId="585758677" sldId="261"/>
            <ac:grpSpMk id="10" creationId="{F8C0EC7D-0657-1DAA-29B1-54F3E52E0F3C}"/>
          </ac:grpSpMkLst>
        </pc:grpChg>
        <pc:grpChg chg="add mod">
          <ac:chgData name="Yaswanth Peyyala" userId="751ca12380d6b51a" providerId="LiveId" clId="{3CA75841-AC45-4776-8825-5EE31F387A9F}" dt="2023-03-17T13:34:16.850" v="425" actId="1076"/>
          <ac:grpSpMkLst>
            <pc:docMk/>
            <pc:sldMk cId="585758677" sldId="261"/>
            <ac:grpSpMk id="16" creationId="{BA81E797-4C1E-2AEF-3047-9B452CA49536}"/>
          </ac:grpSpMkLst>
        </pc:grpChg>
        <pc:grpChg chg="add mod">
          <ac:chgData name="Yaswanth Peyyala" userId="751ca12380d6b51a" providerId="LiveId" clId="{3CA75841-AC45-4776-8825-5EE31F387A9F}" dt="2023-03-17T13:34:08.697" v="423" actId="164"/>
          <ac:grpSpMkLst>
            <pc:docMk/>
            <pc:sldMk cId="585758677" sldId="261"/>
            <ac:grpSpMk id="18" creationId="{01F61815-0408-7421-FE4C-CF159C2030E6}"/>
          </ac:grpSpMkLst>
        </pc:grpChg>
        <pc:picChg chg="add del mod">
          <ac:chgData name="Yaswanth Peyyala" userId="751ca12380d6b51a" providerId="LiveId" clId="{3CA75841-AC45-4776-8825-5EE31F387A9F}" dt="2023-03-17T13:34:08.697" v="423" actId="164"/>
          <ac:picMkLst>
            <pc:docMk/>
            <pc:sldMk cId="585758677" sldId="261"/>
            <ac:picMk id="5" creationId="{35EC260D-6D82-A180-570A-93DAF552F791}"/>
          </ac:picMkLst>
        </pc:picChg>
        <pc:picChg chg="add del mod">
          <ac:chgData name="Yaswanth Peyyala" userId="751ca12380d6b51a" providerId="LiveId" clId="{3CA75841-AC45-4776-8825-5EE31F387A9F}" dt="2023-03-17T13:26:08.982" v="269" actId="478"/>
          <ac:picMkLst>
            <pc:docMk/>
            <pc:sldMk cId="585758677" sldId="261"/>
            <ac:picMk id="6" creationId="{B17B978E-287E-9A9E-EABC-EBA7710DC301}"/>
          </ac:picMkLst>
        </pc:picChg>
        <pc:picChg chg="add mod">
          <ac:chgData name="Yaswanth Peyyala" userId="751ca12380d6b51a" providerId="LiveId" clId="{3CA75841-AC45-4776-8825-5EE31F387A9F}" dt="2023-03-17T13:26:59.059" v="278" actId="1076"/>
          <ac:picMkLst>
            <pc:docMk/>
            <pc:sldMk cId="585758677" sldId="261"/>
            <ac:picMk id="8" creationId="{36F34388-771B-DF36-6BF5-E0E553CEB791}"/>
          </ac:picMkLst>
        </pc:picChg>
        <pc:picChg chg="add mod">
          <ac:chgData name="Yaswanth Peyyala" userId="751ca12380d6b51a" providerId="LiveId" clId="{3CA75841-AC45-4776-8825-5EE31F387A9F}" dt="2023-03-17T13:28:17.878" v="302"/>
          <ac:picMkLst>
            <pc:docMk/>
            <pc:sldMk cId="585758677" sldId="261"/>
            <ac:picMk id="11" creationId="{AE15E255-DA0A-22BD-7628-7EDC7A09F82B}"/>
          </ac:picMkLst>
        </pc:picChg>
        <pc:picChg chg="add del mod">
          <ac:chgData name="Yaswanth Peyyala" userId="751ca12380d6b51a" providerId="LiveId" clId="{3CA75841-AC45-4776-8825-5EE31F387A9F}" dt="2023-03-17T13:31:02.360" v="358"/>
          <ac:picMkLst>
            <pc:docMk/>
            <pc:sldMk cId="585758677" sldId="261"/>
            <ac:picMk id="13" creationId="{37428FD0-46C5-1485-0FE6-BAB9D42634A1}"/>
          </ac:picMkLst>
        </pc:picChg>
        <pc:picChg chg="add del mod">
          <ac:chgData name="Yaswanth Peyyala" userId="751ca12380d6b51a" providerId="LiveId" clId="{3CA75841-AC45-4776-8825-5EE31F387A9F}" dt="2023-03-17T13:31:02.360" v="358"/>
          <ac:picMkLst>
            <pc:docMk/>
            <pc:sldMk cId="585758677" sldId="261"/>
            <ac:picMk id="14" creationId="{D853B65A-0A2C-D207-F7F4-DB8B50639387}"/>
          </ac:picMkLst>
        </pc:picChg>
        <pc:picChg chg="add mod">
          <ac:chgData name="Yaswanth Peyyala" userId="751ca12380d6b51a" providerId="LiveId" clId="{3CA75841-AC45-4776-8825-5EE31F387A9F}" dt="2023-03-17T13:34:16.850" v="425" actId="1076"/>
          <ac:picMkLst>
            <pc:docMk/>
            <pc:sldMk cId="585758677" sldId="261"/>
            <ac:picMk id="15" creationId="{1B14AF55-AAF2-3E33-4FE1-7D91E9063C22}"/>
          </ac:picMkLst>
        </pc:picChg>
        <pc:picChg chg="add del mod">
          <ac:chgData name="Yaswanth Peyyala" userId="751ca12380d6b51a" providerId="LiveId" clId="{3CA75841-AC45-4776-8825-5EE31F387A9F}" dt="2023-03-17T13:30:54.782" v="356"/>
          <ac:picMkLst>
            <pc:docMk/>
            <pc:sldMk cId="585758677" sldId="261"/>
            <ac:picMk id="1026" creationId="{9FFE5EB4-ACF3-6BD5-B6F4-5D106025A58C}"/>
          </ac:picMkLst>
        </pc:picChg>
      </pc:sldChg>
      <pc:sldChg chg="modTransition modAnim">
        <pc:chgData name="Yaswanth Peyyala" userId="751ca12380d6b51a" providerId="LiveId" clId="{3CA75841-AC45-4776-8825-5EE31F387A9F}" dt="2023-03-17T12:32:54.524" v="171"/>
        <pc:sldMkLst>
          <pc:docMk/>
          <pc:sldMk cId="2278772904" sldId="262"/>
        </pc:sldMkLst>
      </pc:sldChg>
      <pc:sldChg chg="modTransition">
        <pc:chgData name="Yaswanth Peyyala" userId="751ca12380d6b51a" providerId="LiveId" clId="{3CA75841-AC45-4776-8825-5EE31F387A9F}" dt="2023-03-17T12:36:25.433" v="209"/>
        <pc:sldMkLst>
          <pc:docMk/>
          <pc:sldMk cId="581634101" sldId="263"/>
        </pc:sldMkLst>
      </pc:sldChg>
      <pc:sldChg chg="addSp delSp modSp new del mod delAnim modAnim">
        <pc:chgData name="Yaswanth Peyyala" userId="751ca12380d6b51a" providerId="LiveId" clId="{3CA75841-AC45-4776-8825-5EE31F387A9F}" dt="2023-03-17T13:37:29.691" v="456" actId="47"/>
        <pc:sldMkLst>
          <pc:docMk/>
          <pc:sldMk cId="3948868315" sldId="264"/>
        </pc:sldMkLst>
        <pc:picChg chg="add del mod">
          <ac:chgData name="Yaswanth Peyyala" userId="751ca12380d6b51a" providerId="LiveId" clId="{3CA75841-AC45-4776-8825-5EE31F387A9F}" dt="2023-03-17T13:31:14.289" v="363" actId="478"/>
          <ac:picMkLst>
            <pc:docMk/>
            <pc:sldMk cId="3948868315" sldId="264"/>
            <ac:picMk id="2" creationId="{8B4C6BD4-DA78-DA8A-DE06-1B0D78B320D2}"/>
          </ac:picMkLst>
        </pc:picChg>
        <pc:picChg chg="add del mod">
          <ac:chgData name="Yaswanth Peyyala" userId="751ca12380d6b51a" providerId="LiveId" clId="{3CA75841-AC45-4776-8825-5EE31F387A9F}" dt="2023-03-17T13:31:12.037" v="362" actId="478"/>
          <ac:picMkLst>
            <pc:docMk/>
            <pc:sldMk cId="3948868315" sldId="264"/>
            <ac:picMk id="3" creationId="{9FB3CCDA-3819-1B73-72FB-9DF7AF53C1D7}"/>
          </ac:picMkLst>
        </pc:picChg>
      </pc:sldChg>
    </pc:docChg>
  </pc:docChgLst>
</pc:chgInfo>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5F7023-7E19-7C54-A0BB-79EF5602001E}"/>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IN"/>
          </a:p>
        </p:txBody>
      </p:sp>
      <p:sp>
        <p:nvSpPr>
          <p:cNvPr id="3" name="Subtitle 2">
            <a:extLst>
              <a:ext uri="{FF2B5EF4-FFF2-40B4-BE49-F238E27FC236}">
                <a16:creationId xmlns:a16="http://schemas.microsoft.com/office/drawing/2014/main" id="{2E6DD737-A9DB-690F-8008-7547C7C71085}"/>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IN"/>
          </a:p>
        </p:txBody>
      </p:sp>
      <p:sp>
        <p:nvSpPr>
          <p:cNvPr id="4" name="Date Placeholder 3">
            <a:extLst>
              <a:ext uri="{FF2B5EF4-FFF2-40B4-BE49-F238E27FC236}">
                <a16:creationId xmlns:a16="http://schemas.microsoft.com/office/drawing/2014/main" id="{FF6CB20A-D0FB-C8B9-3198-26356EE29295}"/>
              </a:ext>
            </a:extLst>
          </p:cNvPr>
          <p:cNvSpPr>
            <a:spLocks noGrp="1"/>
          </p:cNvSpPr>
          <p:nvPr>
            <p:ph type="dt" sz="half" idx="10"/>
          </p:nvPr>
        </p:nvSpPr>
        <p:spPr/>
        <p:txBody>
          <a:bodyPr/>
          <a:lstStyle/>
          <a:p>
            <a:fld id="{05064DDD-FBB5-41AE-81C9-B666F4E38F52}" type="datetimeFigureOut">
              <a:rPr lang="en-IN" smtClean="0"/>
              <a:t>17-03-2023</a:t>
            </a:fld>
            <a:endParaRPr lang="en-IN"/>
          </a:p>
        </p:txBody>
      </p:sp>
      <p:sp>
        <p:nvSpPr>
          <p:cNvPr id="5" name="Footer Placeholder 4">
            <a:extLst>
              <a:ext uri="{FF2B5EF4-FFF2-40B4-BE49-F238E27FC236}">
                <a16:creationId xmlns:a16="http://schemas.microsoft.com/office/drawing/2014/main" id="{F80593B1-469C-6C44-6012-71F533DCE572}"/>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id="{B9912955-CCA6-269C-EE3E-9DF1AB6D3B1F}"/>
              </a:ext>
            </a:extLst>
          </p:cNvPr>
          <p:cNvSpPr>
            <a:spLocks noGrp="1"/>
          </p:cNvSpPr>
          <p:nvPr>
            <p:ph type="sldNum" sz="quarter" idx="12"/>
          </p:nvPr>
        </p:nvSpPr>
        <p:spPr/>
        <p:txBody>
          <a:bodyPr/>
          <a:lstStyle/>
          <a:p>
            <a:fld id="{CB4E71AA-E32E-43D1-A308-3CC91B276292}" type="slidenum">
              <a:rPr lang="en-IN" smtClean="0"/>
              <a:t>‹#›</a:t>
            </a:fld>
            <a:endParaRPr lang="en-IN"/>
          </a:p>
        </p:txBody>
      </p:sp>
    </p:spTree>
    <p:extLst>
      <p:ext uri="{BB962C8B-B14F-4D97-AF65-F5344CB8AC3E}">
        <p14:creationId xmlns:p14="http://schemas.microsoft.com/office/powerpoint/2010/main" val="48143555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46A4CA-BFCC-959B-A952-501EE78DA480}"/>
              </a:ext>
            </a:extLst>
          </p:cNvPr>
          <p:cNvSpPr>
            <a:spLocks noGrp="1"/>
          </p:cNvSpPr>
          <p:nvPr>
            <p:ph type="title"/>
          </p:nvPr>
        </p:nvSpPr>
        <p:spPr/>
        <p:txBody>
          <a:bodyPr/>
          <a:lstStyle/>
          <a:p>
            <a:r>
              <a:rPr lang="en-US"/>
              <a:t>Click to edit Master title style</a:t>
            </a:r>
            <a:endParaRPr lang="en-IN"/>
          </a:p>
        </p:txBody>
      </p:sp>
      <p:sp>
        <p:nvSpPr>
          <p:cNvPr id="3" name="Vertical Text Placeholder 2">
            <a:extLst>
              <a:ext uri="{FF2B5EF4-FFF2-40B4-BE49-F238E27FC236}">
                <a16:creationId xmlns:a16="http://schemas.microsoft.com/office/drawing/2014/main" id="{0BC66898-0149-F3F5-750F-EC6E26893A9D}"/>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73614A34-C6F0-FCD7-F57C-B4D2CB88C4C2}"/>
              </a:ext>
            </a:extLst>
          </p:cNvPr>
          <p:cNvSpPr>
            <a:spLocks noGrp="1"/>
          </p:cNvSpPr>
          <p:nvPr>
            <p:ph type="dt" sz="half" idx="10"/>
          </p:nvPr>
        </p:nvSpPr>
        <p:spPr/>
        <p:txBody>
          <a:bodyPr/>
          <a:lstStyle/>
          <a:p>
            <a:fld id="{05064DDD-FBB5-41AE-81C9-B666F4E38F52}" type="datetimeFigureOut">
              <a:rPr lang="en-IN" smtClean="0"/>
              <a:t>17-03-2023</a:t>
            </a:fld>
            <a:endParaRPr lang="en-IN"/>
          </a:p>
        </p:txBody>
      </p:sp>
      <p:sp>
        <p:nvSpPr>
          <p:cNvPr id="5" name="Footer Placeholder 4">
            <a:extLst>
              <a:ext uri="{FF2B5EF4-FFF2-40B4-BE49-F238E27FC236}">
                <a16:creationId xmlns:a16="http://schemas.microsoft.com/office/drawing/2014/main" id="{B581CC6E-A087-3061-DA81-B4DCFD195661}"/>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id="{B39526CF-84C1-B2AC-7E53-BAD367FA404C}"/>
              </a:ext>
            </a:extLst>
          </p:cNvPr>
          <p:cNvSpPr>
            <a:spLocks noGrp="1"/>
          </p:cNvSpPr>
          <p:nvPr>
            <p:ph type="sldNum" sz="quarter" idx="12"/>
          </p:nvPr>
        </p:nvSpPr>
        <p:spPr/>
        <p:txBody>
          <a:bodyPr/>
          <a:lstStyle/>
          <a:p>
            <a:fld id="{CB4E71AA-E32E-43D1-A308-3CC91B276292}" type="slidenum">
              <a:rPr lang="en-IN" smtClean="0"/>
              <a:t>‹#›</a:t>
            </a:fld>
            <a:endParaRPr lang="en-IN"/>
          </a:p>
        </p:txBody>
      </p:sp>
    </p:spTree>
    <p:extLst>
      <p:ext uri="{BB962C8B-B14F-4D97-AF65-F5344CB8AC3E}">
        <p14:creationId xmlns:p14="http://schemas.microsoft.com/office/powerpoint/2010/main" val="18820986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09ADBE9B-2C7E-DFAC-EB19-6998285EA0F4}"/>
              </a:ext>
            </a:extLst>
          </p:cNvPr>
          <p:cNvSpPr>
            <a:spLocks noGrp="1"/>
          </p:cNvSpPr>
          <p:nvPr>
            <p:ph type="title" orient="vert"/>
          </p:nvPr>
        </p:nvSpPr>
        <p:spPr>
          <a:xfrm>
            <a:off x="8724900" y="365125"/>
            <a:ext cx="2628900" cy="5811838"/>
          </a:xfrm>
        </p:spPr>
        <p:txBody>
          <a:bodyPr vert="eaVert"/>
          <a:lstStyle/>
          <a:p>
            <a:r>
              <a:rPr lang="en-US"/>
              <a:t>Click to edit Master title style</a:t>
            </a:r>
            <a:endParaRPr lang="en-IN"/>
          </a:p>
        </p:txBody>
      </p:sp>
      <p:sp>
        <p:nvSpPr>
          <p:cNvPr id="3" name="Vertical Text Placeholder 2">
            <a:extLst>
              <a:ext uri="{FF2B5EF4-FFF2-40B4-BE49-F238E27FC236}">
                <a16:creationId xmlns:a16="http://schemas.microsoft.com/office/drawing/2014/main" id="{7F20232D-9D84-5509-1855-3DC34EAB5A33}"/>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243D0050-CB65-26F2-31B2-E0C70DB4D467}"/>
              </a:ext>
            </a:extLst>
          </p:cNvPr>
          <p:cNvSpPr>
            <a:spLocks noGrp="1"/>
          </p:cNvSpPr>
          <p:nvPr>
            <p:ph type="dt" sz="half" idx="10"/>
          </p:nvPr>
        </p:nvSpPr>
        <p:spPr/>
        <p:txBody>
          <a:bodyPr/>
          <a:lstStyle/>
          <a:p>
            <a:fld id="{05064DDD-FBB5-41AE-81C9-B666F4E38F52}" type="datetimeFigureOut">
              <a:rPr lang="en-IN" smtClean="0"/>
              <a:t>17-03-2023</a:t>
            </a:fld>
            <a:endParaRPr lang="en-IN"/>
          </a:p>
        </p:txBody>
      </p:sp>
      <p:sp>
        <p:nvSpPr>
          <p:cNvPr id="5" name="Footer Placeholder 4">
            <a:extLst>
              <a:ext uri="{FF2B5EF4-FFF2-40B4-BE49-F238E27FC236}">
                <a16:creationId xmlns:a16="http://schemas.microsoft.com/office/drawing/2014/main" id="{1E1763E0-995F-0B01-4CC6-4EE03580B1B0}"/>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id="{241403DE-4531-F42C-BD0B-915B1383D9CF}"/>
              </a:ext>
            </a:extLst>
          </p:cNvPr>
          <p:cNvSpPr>
            <a:spLocks noGrp="1"/>
          </p:cNvSpPr>
          <p:nvPr>
            <p:ph type="sldNum" sz="quarter" idx="12"/>
          </p:nvPr>
        </p:nvSpPr>
        <p:spPr/>
        <p:txBody>
          <a:bodyPr/>
          <a:lstStyle/>
          <a:p>
            <a:fld id="{CB4E71AA-E32E-43D1-A308-3CC91B276292}" type="slidenum">
              <a:rPr lang="en-IN" smtClean="0"/>
              <a:t>‹#›</a:t>
            </a:fld>
            <a:endParaRPr lang="en-IN"/>
          </a:p>
        </p:txBody>
      </p:sp>
    </p:spTree>
    <p:extLst>
      <p:ext uri="{BB962C8B-B14F-4D97-AF65-F5344CB8AC3E}">
        <p14:creationId xmlns:p14="http://schemas.microsoft.com/office/powerpoint/2010/main" val="19154989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CB0391-915F-F6AE-7A73-E59B0147D9EA}"/>
              </a:ext>
            </a:extLst>
          </p:cNvPr>
          <p:cNvSpPr>
            <a:spLocks noGrp="1"/>
          </p:cNvSpPr>
          <p:nvPr>
            <p:ph type="title"/>
          </p:nvPr>
        </p:nvSpPr>
        <p:spPr/>
        <p:txBody>
          <a:bodyPr/>
          <a:lstStyle/>
          <a:p>
            <a:r>
              <a:rPr lang="en-US"/>
              <a:t>Click to edit Master title style</a:t>
            </a:r>
            <a:endParaRPr lang="en-IN"/>
          </a:p>
        </p:txBody>
      </p:sp>
      <p:sp>
        <p:nvSpPr>
          <p:cNvPr id="3" name="Content Placeholder 2">
            <a:extLst>
              <a:ext uri="{FF2B5EF4-FFF2-40B4-BE49-F238E27FC236}">
                <a16:creationId xmlns:a16="http://schemas.microsoft.com/office/drawing/2014/main" id="{25835509-77B8-0E49-8E63-720200ABE038}"/>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67984857-5FF4-FB54-F5EA-DC4E00C85BF2}"/>
              </a:ext>
            </a:extLst>
          </p:cNvPr>
          <p:cNvSpPr>
            <a:spLocks noGrp="1"/>
          </p:cNvSpPr>
          <p:nvPr>
            <p:ph type="dt" sz="half" idx="10"/>
          </p:nvPr>
        </p:nvSpPr>
        <p:spPr/>
        <p:txBody>
          <a:bodyPr/>
          <a:lstStyle/>
          <a:p>
            <a:fld id="{05064DDD-FBB5-41AE-81C9-B666F4E38F52}" type="datetimeFigureOut">
              <a:rPr lang="en-IN" smtClean="0"/>
              <a:t>17-03-2023</a:t>
            </a:fld>
            <a:endParaRPr lang="en-IN"/>
          </a:p>
        </p:txBody>
      </p:sp>
      <p:sp>
        <p:nvSpPr>
          <p:cNvPr id="5" name="Footer Placeholder 4">
            <a:extLst>
              <a:ext uri="{FF2B5EF4-FFF2-40B4-BE49-F238E27FC236}">
                <a16:creationId xmlns:a16="http://schemas.microsoft.com/office/drawing/2014/main" id="{A702F95C-534E-1F30-A036-17391F6C4776}"/>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id="{3ABDAE33-060E-C338-B78B-A2D7B9452945}"/>
              </a:ext>
            </a:extLst>
          </p:cNvPr>
          <p:cNvSpPr>
            <a:spLocks noGrp="1"/>
          </p:cNvSpPr>
          <p:nvPr>
            <p:ph type="sldNum" sz="quarter" idx="12"/>
          </p:nvPr>
        </p:nvSpPr>
        <p:spPr/>
        <p:txBody>
          <a:bodyPr/>
          <a:lstStyle/>
          <a:p>
            <a:fld id="{CB4E71AA-E32E-43D1-A308-3CC91B276292}" type="slidenum">
              <a:rPr lang="en-IN" smtClean="0"/>
              <a:t>‹#›</a:t>
            </a:fld>
            <a:endParaRPr lang="en-IN"/>
          </a:p>
        </p:txBody>
      </p:sp>
    </p:spTree>
    <p:extLst>
      <p:ext uri="{BB962C8B-B14F-4D97-AF65-F5344CB8AC3E}">
        <p14:creationId xmlns:p14="http://schemas.microsoft.com/office/powerpoint/2010/main" val="67221684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04B38B-1DA5-8DC2-CB94-59E5BE0C3E2E}"/>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IN"/>
          </a:p>
        </p:txBody>
      </p:sp>
      <p:sp>
        <p:nvSpPr>
          <p:cNvPr id="3" name="Text Placeholder 2">
            <a:extLst>
              <a:ext uri="{FF2B5EF4-FFF2-40B4-BE49-F238E27FC236}">
                <a16:creationId xmlns:a16="http://schemas.microsoft.com/office/drawing/2014/main" id="{62C02AF6-4BF2-AE81-3930-FA220C4FE833}"/>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837C5AF8-313A-3F82-5985-47D1A8C7B5F9}"/>
              </a:ext>
            </a:extLst>
          </p:cNvPr>
          <p:cNvSpPr>
            <a:spLocks noGrp="1"/>
          </p:cNvSpPr>
          <p:nvPr>
            <p:ph type="dt" sz="half" idx="10"/>
          </p:nvPr>
        </p:nvSpPr>
        <p:spPr/>
        <p:txBody>
          <a:bodyPr/>
          <a:lstStyle/>
          <a:p>
            <a:fld id="{05064DDD-FBB5-41AE-81C9-B666F4E38F52}" type="datetimeFigureOut">
              <a:rPr lang="en-IN" smtClean="0"/>
              <a:t>17-03-2023</a:t>
            </a:fld>
            <a:endParaRPr lang="en-IN"/>
          </a:p>
        </p:txBody>
      </p:sp>
      <p:sp>
        <p:nvSpPr>
          <p:cNvPr id="5" name="Footer Placeholder 4">
            <a:extLst>
              <a:ext uri="{FF2B5EF4-FFF2-40B4-BE49-F238E27FC236}">
                <a16:creationId xmlns:a16="http://schemas.microsoft.com/office/drawing/2014/main" id="{CC5CDDB3-F678-5C51-B340-2F50CAF6E123}"/>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id="{7D0978B4-EDF7-3EE9-1B4B-C31FC3A6A71D}"/>
              </a:ext>
            </a:extLst>
          </p:cNvPr>
          <p:cNvSpPr>
            <a:spLocks noGrp="1"/>
          </p:cNvSpPr>
          <p:nvPr>
            <p:ph type="sldNum" sz="quarter" idx="12"/>
          </p:nvPr>
        </p:nvSpPr>
        <p:spPr/>
        <p:txBody>
          <a:bodyPr/>
          <a:lstStyle/>
          <a:p>
            <a:fld id="{CB4E71AA-E32E-43D1-A308-3CC91B276292}" type="slidenum">
              <a:rPr lang="en-IN" smtClean="0"/>
              <a:t>‹#›</a:t>
            </a:fld>
            <a:endParaRPr lang="en-IN"/>
          </a:p>
        </p:txBody>
      </p:sp>
    </p:spTree>
    <p:extLst>
      <p:ext uri="{BB962C8B-B14F-4D97-AF65-F5344CB8AC3E}">
        <p14:creationId xmlns:p14="http://schemas.microsoft.com/office/powerpoint/2010/main" val="113362685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38995E-1B32-8EE2-023B-79026513E248}"/>
              </a:ext>
            </a:extLst>
          </p:cNvPr>
          <p:cNvSpPr>
            <a:spLocks noGrp="1"/>
          </p:cNvSpPr>
          <p:nvPr>
            <p:ph type="title"/>
          </p:nvPr>
        </p:nvSpPr>
        <p:spPr/>
        <p:txBody>
          <a:bodyPr/>
          <a:lstStyle/>
          <a:p>
            <a:r>
              <a:rPr lang="en-US"/>
              <a:t>Click to edit Master title style</a:t>
            </a:r>
            <a:endParaRPr lang="en-IN"/>
          </a:p>
        </p:txBody>
      </p:sp>
      <p:sp>
        <p:nvSpPr>
          <p:cNvPr id="3" name="Content Placeholder 2">
            <a:extLst>
              <a:ext uri="{FF2B5EF4-FFF2-40B4-BE49-F238E27FC236}">
                <a16:creationId xmlns:a16="http://schemas.microsoft.com/office/drawing/2014/main" id="{CF7E3D2B-34B7-C806-2BF8-AC8CF4DCF0DE}"/>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Content Placeholder 3">
            <a:extLst>
              <a:ext uri="{FF2B5EF4-FFF2-40B4-BE49-F238E27FC236}">
                <a16:creationId xmlns:a16="http://schemas.microsoft.com/office/drawing/2014/main" id="{D8C99826-4B17-BADA-6301-4D69E46DB832}"/>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Date Placeholder 4">
            <a:extLst>
              <a:ext uri="{FF2B5EF4-FFF2-40B4-BE49-F238E27FC236}">
                <a16:creationId xmlns:a16="http://schemas.microsoft.com/office/drawing/2014/main" id="{B80B66CB-DD9F-859B-3BCF-066943A37DD6}"/>
              </a:ext>
            </a:extLst>
          </p:cNvPr>
          <p:cNvSpPr>
            <a:spLocks noGrp="1"/>
          </p:cNvSpPr>
          <p:nvPr>
            <p:ph type="dt" sz="half" idx="10"/>
          </p:nvPr>
        </p:nvSpPr>
        <p:spPr/>
        <p:txBody>
          <a:bodyPr/>
          <a:lstStyle/>
          <a:p>
            <a:fld id="{05064DDD-FBB5-41AE-81C9-B666F4E38F52}" type="datetimeFigureOut">
              <a:rPr lang="en-IN" smtClean="0"/>
              <a:t>17-03-2023</a:t>
            </a:fld>
            <a:endParaRPr lang="en-IN"/>
          </a:p>
        </p:txBody>
      </p:sp>
      <p:sp>
        <p:nvSpPr>
          <p:cNvPr id="6" name="Footer Placeholder 5">
            <a:extLst>
              <a:ext uri="{FF2B5EF4-FFF2-40B4-BE49-F238E27FC236}">
                <a16:creationId xmlns:a16="http://schemas.microsoft.com/office/drawing/2014/main" id="{47266C54-5287-76D1-C8CF-3C01779E9660}"/>
              </a:ext>
            </a:extLst>
          </p:cNvPr>
          <p:cNvSpPr>
            <a:spLocks noGrp="1"/>
          </p:cNvSpPr>
          <p:nvPr>
            <p:ph type="ftr" sz="quarter" idx="11"/>
          </p:nvPr>
        </p:nvSpPr>
        <p:spPr/>
        <p:txBody>
          <a:bodyPr/>
          <a:lstStyle/>
          <a:p>
            <a:endParaRPr lang="en-IN"/>
          </a:p>
        </p:txBody>
      </p:sp>
      <p:sp>
        <p:nvSpPr>
          <p:cNvPr id="7" name="Slide Number Placeholder 6">
            <a:extLst>
              <a:ext uri="{FF2B5EF4-FFF2-40B4-BE49-F238E27FC236}">
                <a16:creationId xmlns:a16="http://schemas.microsoft.com/office/drawing/2014/main" id="{300B06A9-A92E-1652-5BEA-5FD7684D457E}"/>
              </a:ext>
            </a:extLst>
          </p:cNvPr>
          <p:cNvSpPr>
            <a:spLocks noGrp="1"/>
          </p:cNvSpPr>
          <p:nvPr>
            <p:ph type="sldNum" sz="quarter" idx="12"/>
          </p:nvPr>
        </p:nvSpPr>
        <p:spPr/>
        <p:txBody>
          <a:bodyPr/>
          <a:lstStyle/>
          <a:p>
            <a:fld id="{CB4E71AA-E32E-43D1-A308-3CC91B276292}" type="slidenum">
              <a:rPr lang="en-IN" smtClean="0"/>
              <a:t>‹#›</a:t>
            </a:fld>
            <a:endParaRPr lang="en-IN"/>
          </a:p>
        </p:txBody>
      </p:sp>
    </p:spTree>
    <p:extLst>
      <p:ext uri="{BB962C8B-B14F-4D97-AF65-F5344CB8AC3E}">
        <p14:creationId xmlns:p14="http://schemas.microsoft.com/office/powerpoint/2010/main" val="217090619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3279F9E-42C9-D887-C0B1-D421319EBA89}"/>
              </a:ext>
            </a:extLst>
          </p:cNvPr>
          <p:cNvSpPr>
            <a:spLocks noGrp="1"/>
          </p:cNvSpPr>
          <p:nvPr>
            <p:ph type="title"/>
          </p:nvPr>
        </p:nvSpPr>
        <p:spPr>
          <a:xfrm>
            <a:off x="839788" y="365125"/>
            <a:ext cx="10515600" cy="1325563"/>
          </a:xfrm>
        </p:spPr>
        <p:txBody>
          <a:bodyPr/>
          <a:lstStyle/>
          <a:p>
            <a:r>
              <a:rPr lang="en-US"/>
              <a:t>Click to edit Master title style</a:t>
            </a:r>
            <a:endParaRPr lang="en-IN"/>
          </a:p>
        </p:txBody>
      </p:sp>
      <p:sp>
        <p:nvSpPr>
          <p:cNvPr id="3" name="Text Placeholder 2">
            <a:extLst>
              <a:ext uri="{FF2B5EF4-FFF2-40B4-BE49-F238E27FC236}">
                <a16:creationId xmlns:a16="http://schemas.microsoft.com/office/drawing/2014/main" id="{80D837EB-7B8A-842E-443D-8BA7EEC0E249}"/>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BDEA63EC-1FC8-101C-7B23-A3FBD2964855}"/>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Text Placeholder 4">
            <a:extLst>
              <a:ext uri="{FF2B5EF4-FFF2-40B4-BE49-F238E27FC236}">
                <a16:creationId xmlns:a16="http://schemas.microsoft.com/office/drawing/2014/main" id="{A30E5793-1E60-9FBD-88F7-C5D1B85D2344}"/>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C9091CAE-FC1E-7A02-9948-C5257171200E}"/>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7" name="Date Placeholder 6">
            <a:extLst>
              <a:ext uri="{FF2B5EF4-FFF2-40B4-BE49-F238E27FC236}">
                <a16:creationId xmlns:a16="http://schemas.microsoft.com/office/drawing/2014/main" id="{08179834-CEB8-5CE3-B74C-5BD19A5DCE34}"/>
              </a:ext>
            </a:extLst>
          </p:cNvPr>
          <p:cNvSpPr>
            <a:spLocks noGrp="1"/>
          </p:cNvSpPr>
          <p:nvPr>
            <p:ph type="dt" sz="half" idx="10"/>
          </p:nvPr>
        </p:nvSpPr>
        <p:spPr/>
        <p:txBody>
          <a:bodyPr/>
          <a:lstStyle/>
          <a:p>
            <a:fld id="{05064DDD-FBB5-41AE-81C9-B666F4E38F52}" type="datetimeFigureOut">
              <a:rPr lang="en-IN" smtClean="0"/>
              <a:t>17-03-2023</a:t>
            </a:fld>
            <a:endParaRPr lang="en-IN"/>
          </a:p>
        </p:txBody>
      </p:sp>
      <p:sp>
        <p:nvSpPr>
          <p:cNvPr id="8" name="Footer Placeholder 7">
            <a:extLst>
              <a:ext uri="{FF2B5EF4-FFF2-40B4-BE49-F238E27FC236}">
                <a16:creationId xmlns:a16="http://schemas.microsoft.com/office/drawing/2014/main" id="{E3994589-95E6-A6B4-FC38-3EA2289823E8}"/>
              </a:ext>
            </a:extLst>
          </p:cNvPr>
          <p:cNvSpPr>
            <a:spLocks noGrp="1"/>
          </p:cNvSpPr>
          <p:nvPr>
            <p:ph type="ftr" sz="quarter" idx="11"/>
          </p:nvPr>
        </p:nvSpPr>
        <p:spPr/>
        <p:txBody>
          <a:bodyPr/>
          <a:lstStyle/>
          <a:p>
            <a:endParaRPr lang="en-IN"/>
          </a:p>
        </p:txBody>
      </p:sp>
      <p:sp>
        <p:nvSpPr>
          <p:cNvPr id="9" name="Slide Number Placeholder 8">
            <a:extLst>
              <a:ext uri="{FF2B5EF4-FFF2-40B4-BE49-F238E27FC236}">
                <a16:creationId xmlns:a16="http://schemas.microsoft.com/office/drawing/2014/main" id="{9468266A-BE36-F39A-31CD-54D491780B11}"/>
              </a:ext>
            </a:extLst>
          </p:cNvPr>
          <p:cNvSpPr>
            <a:spLocks noGrp="1"/>
          </p:cNvSpPr>
          <p:nvPr>
            <p:ph type="sldNum" sz="quarter" idx="12"/>
          </p:nvPr>
        </p:nvSpPr>
        <p:spPr/>
        <p:txBody>
          <a:bodyPr/>
          <a:lstStyle/>
          <a:p>
            <a:fld id="{CB4E71AA-E32E-43D1-A308-3CC91B276292}" type="slidenum">
              <a:rPr lang="en-IN" smtClean="0"/>
              <a:t>‹#›</a:t>
            </a:fld>
            <a:endParaRPr lang="en-IN"/>
          </a:p>
        </p:txBody>
      </p:sp>
    </p:spTree>
    <p:extLst>
      <p:ext uri="{BB962C8B-B14F-4D97-AF65-F5344CB8AC3E}">
        <p14:creationId xmlns:p14="http://schemas.microsoft.com/office/powerpoint/2010/main" val="250928497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B730774-C11B-3C8F-786D-CA906449FD44}"/>
              </a:ext>
            </a:extLst>
          </p:cNvPr>
          <p:cNvSpPr>
            <a:spLocks noGrp="1"/>
          </p:cNvSpPr>
          <p:nvPr>
            <p:ph type="title"/>
          </p:nvPr>
        </p:nvSpPr>
        <p:spPr/>
        <p:txBody>
          <a:bodyPr/>
          <a:lstStyle/>
          <a:p>
            <a:r>
              <a:rPr lang="en-US"/>
              <a:t>Click to edit Master title style</a:t>
            </a:r>
            <a:endParaRPr lang="en-IN"/>
          </a:p>
        </p:txBody>
      </p:sp>
      <p:sp>
        <p:nvSpPr>
          <p:cNvPr id="3" name="Date Placeholder 2">
            <a:extLst>
              <a:ext uri="{FF2B5EF4-FFF2-40B4-BE49-F238E27FC236}">
                <a16:creationId xmlns:a16="http://schemas.microsoft.com/office/drawing/2014/main" id="{B81D3586-6B8A-902F-F91D-410B002337F1}"/>
              </a:ext>
            </a:extLst>
          </p:cNvPr>
          <p:cNvSpPr>
            <a:spLocks noGrp="1"/>
          </p:cNvSpPr>
          <p:nvPr>
            <p:ph type="dt" sz="half" idx="10"/>
          </p:nvPr>
        </p:nvSpPr>
        <p:spPr/>
        <p:txBody>
          <a:bodyPr/>
          <a:lstStyle/>
          <a:p>
            <a:fld id="{05064DDD-FBB5-41AE-81C9-B666F4E38F52}" type="datetimeFigureOut">
              <a:rPr lang="en-IN" smtClean="0"/>
              <a:t>17-03-2023</a:t>
            </a:fld>
            <a:endParaRPr lang="en-IN"/>
          </a:p>
        </p:txBody>
      </p:sp>
      <p:sp>
        <p:nvSpPr>
          <p:cNvPr id="4" name="Footer Placeholder 3">
            <a:extLst>
              <a:ext uri="{FF2B5EF4-FFF2-40B4-BE49-F238E27FC236}">
                <a16:creationId xmlns:a16="http://schemas.microsoft.com/office/drawing/2014/main" id="{7997C5D9-B226-4D4F-7529-870908F8A8DD}"/>
              </a:ext>
            </a:extLst>
          </p:cNvPr>
          <p:cNvSpPr>
            <a:spLocks noGrp="1"/>
          </p:cNvSpPr>
          <p:nvPr>
            <p:ph type="ftr" sz="quarter" idx="11"/>
          </p:nvPr>
        </p:nvSpPr>
        <p:spPr/>
        <p:txBody>
          <a:bodyPr/>
          <a:lstStyle/>
          <a:p>
            <a:endParaRPr lang="en-IN"/>
          </a:p>
        </p:txBody>
      </p:sp>
      <p:sp>
        <p:nvSpPr>
          <p:cNvPr id="5" name="Slide Number Placeholder 4">
            <a:extLst>
              <a:ext uri="{FF2B5EF4-FFF2-40B4-BE49-F238E27FC236}">
                <a16:creationId xmlns:a16="http://schemas.microsoft.com/office/drawing/2014/main" id="{F8082BCE-48E7-9EAB-0C2C-3005097779C3}"/>
              </a:ext>
            </a:extLst>
          </p:cNvPr>
          <p:cNvSpPr>
            <a:spLocks noGrp="1"/>
          </p:cNvSpPr>
          <p:nvPr>
            <p:ph type="sldNum" sz="quarter" idx="12"/>
          </p:nvPr>
        </p:nvSpPr>
        <p:spPr/>
        <p:txBody>
          <a:bodyPr/>
          <a:lstStyle/>
          <a:p>
            <a:fld id="{CB4E71AA-E32E-43D1-A308-3CC91B276292}" type="slidenum">
              <a:rPr lang="en-IN" smtClean="0"/>
              <a:t>‹#›</a:t>
            </a:fld>
            <a:endParaRPr lang="en-IN"/>
          </a:p>
        </p:txBody>
      </p:sp>
    </p:spTree>
    <p:extLst>
      <p:ext uri="{BB962C8B-B14F-4D97-AF65-F5344CB8AC3E}">
        <p14:creationId xmlns:p14="http://schemas.microsoft.com/office/powerpoint/2010/main" val="295067755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0CBBD873-BAB9-5BD4-FBCB-76C18FF7BCF6}"/>
              </a:ext>
            </a:extLst>
          </p:cNvPr>
          <p:cNvSpPr>
            <a:spLocks noGrp="1"/>
          </p:cNvSpPr>
          <p:nvPr>
            <p:ph type="dt" sz="half" idx="10"/>
          </p:nvPr>
        </p:nvSpPr>
        <p:spPr/>
        <p:txBody>
          <a:bodyPr/>
          <a:lstStyle/>
          <a:p>
            <a:fld id="{05064DDD-FBB5-41AE-81C9-B666F4E38F52}" type="datetimeFigureOut">
              <a:rPr lang="en-IN" smtClean="0"/>
              <a:t>17-03-2023</a:t>
            </a:fld>
            <a:endParaRPr lang="en-IN"/>
          </a:p>
        </p:txBody>
      </p:sp>
      <p:sp>
        <p:nvSpPr>
          <p:cNvPr id="3" name="Footer Placeholder 2">
            <a:extLst>
              <a:ext uri="{FF2B5EF4-FFF2-40B4-BE49-F238E27FC236}">
                <a16:creationId xmlns:a16="http://schemas.microsoft.com/office/drawing/2014/main" id="{D8477059-0309-3A7C-12CD-7DF13218DBBB}"/>
              </a:ext>
            </a:extLst>
          </p:cNvPr>
          <p:cNvSpPr>
            <a:spLocks noGrp="1"/>
          </p:cNvSpPr>
          <p:nvPr>
            <p:ph type="ftr" sz="quarter" idx="11"/>
          </p:nvPr>
        </p:nvSpPr>
        <p:spPr/>
        <p:txBody>
          <a:bodyPr/>
          <a:lstStyle/>
          <a:p>
            <a:endParaRPr lang="en-IN"/>
          </a:p>
        </p:txBody>
      </p:sp>
      <p:sp>
        <p:nvSpPr>
          <p:cNvPr id="4" name="Slide Number Placeholder 3">
            <a:extLst>
              <a:ext uri="{FF2B5EF4-FFF2-40B4-BE49-F238E27FC236}">
                <a16:creationId xmlns:a16="http://schemas.microsoft.com/office/drawing/2014/main" id="{49D30175-C673-A2E9-53F7-6FD6D7FCB17D}"/>
              </a:ext>
            </a:extLst>
          </p:cNvPr>
          <p:cNvSpPr>
            <a:spLocks noGrp="1"/>
          </p:cNvSpPr>
          <p:nvPr>
            <p:ph type="sldNum" sz="quarter" idx="12"/>
          </p:nvPr>
        </p:nvSpPr>
        <p:spPr/>
        <p:txBody>
          <a:bodyPr/>
          <a:lstStyle/>
          <a:p>
            <a:fld id="{CB4E71AA-E32E-43D1-A308-3CC91B276292}" type="slidenum">
              <a:rPr lang="en-IN" smtClean="0"/>
              <a:t>‹#›</a:t>
            </a:fld>
            <a:endParaRPr lang="en-IN"/>
          </a:p>
        </p:txBody>
      </p:sp>
    </p:spTree>
    <p:extLst>
      <p:ext uri="{BB962C8B-B14F-4D97-AF65-F5344CB8AC3E}">
        <p14:creationId xmlns:p14="http://schemas.microsoft.com/office/powerpoint/2010/main" val="22440602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4B9ED79-BD46-30C8-C905-72E908EA5693}"/>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IN"/>
          </a:p>
        </p:txBody>
      </p:sp>
      <p:sp>
        <p:nvSpPr>
          <p:cNvPr id="3" name="Content Placeholder 2">
            <a:extLst>
              <a:ext uri="{FF2B5EF4-FFF2-40B4-BE49-F238E27FC236}">
                <a16:creationId xmlns:a16="http://schemas.microsoft.com/office/drawing/2014/main" id="{F813BB8D-2997-977D-1649-8B405F83B80F}"/>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Text Placeholder 3">
            <a:extLst>
              <a:ext uri="{FF2B5EF4-FFF2-40B4-BE49-F238E27FC236}">
                <a16:creationId xmlns:a16="http://schemas.microsoft.com/office/drawing/2014/main" id="{68740C59-AFC2-76B2-95DD-320CC91AF20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90215A9D-1757-A9ED-172B-BC839D4B48D7}"/>
              </a:ext>
            </a:extLst>
          </p:cNvPr>
          <p:cNvSpPr>
            <a:spLocks noGrp="1"/>
          </p:cNvSpPr>
          <p:nvPr>
            <p:ph type="dt" sz="half" idx="10"/>
          </p:nvPr>
        </p:nvSpPr>
        <p:spPr/>
        <p:txBody>
          <a:bodyPr/>
          <a:lstStyle/>
          <a:p>
            <a:fld id="{05064DDD-FBB5-41AE-81C9-B666F4E38F52}" type="datetimeFigureOut">
              <a:rPr lang="en-IN" smtClean="0"/>
              <a:t>17-03-2023</a:t>
            </a:fld>
            <a:endParaRPr lang="en-IN"/>
          </a:p>
        </p:txBody>
      </p:sp>
      <p:sp>
        <p:nvSpPr>
          <p:cNvPr id="6" name="Footer Placeholder 5">
            <a:extLst>
              <a:ext uri="{FF2B5EF4-FFF2-40B4-BE49-F238E27FC236}">
                <a16:creationId xmlns:a16="http://schemas.microsoft.com/office/drawing/2014/main" id="{F433016B-7B45-E292-AD90-16624487FE9A}"/>
              </a:ext>
            </a:extLst>
          </p:cNvPr>
          <p:cNvSpPr>
            <a:spLocks noGrp="1"/>
          </p:cNvSpPr>
          <p:nvPr>
            <p:ph type="ftr" sz="quarter" idx="11"/>
          </p:nvPr>
        </p:nvSpPr>
        <p:spPr/>
        <p:txBody>
          <a:bodyPr/>
          <a:lstStyle/>
          <a:p>
            <a:endParaRPr lang="en-IN"/>
          </a:p>
        </p:txBody>
      </p:sp>
      <p:sp>
        <p:nvSpPr>
          <p:cNvPr id="7" name="Slide Number Placeholder 6">
            <a:extLst>
              <a:ext uri="{FF2B5EF4-FFF2-40B4-BE49-F238E27FC236}">
                <a16:creationId xmlns:a16="http://schemas.microsoft.com/office/drawing/2014/main" id="{32B1EB10-483C-C03F-DFD5-A4305E03991E}"/>
              </a:ext>
            </a:extLst>
          </p:cNvPr>
          <p:cNvSpPr>
            <a:spLocks noGrp="1"/>
          </p:cNvSpPr>
          <p:nvPr>
            <p:ph type="sldNum" sz="quarter" idx="12"/>
          </p:nvPr>
        </p:nvSpPr>
        <p:spPr/>
        <p:txBody>
          <a:bodyPr/>
          <a:lstStyle/>
          <a:p>
            <a:fld id="{CB4E71AA-E32E-43D1-A308-3CC91B276292}" type="slidenum">
              <a:rPr lang="en-IN" smtClean="0"/>
              <a:t>‹#›</a:t>
            </a:fld>
            <a:endParaRPr lang="en-IN"/>
          </a:p>
        </p:txBody>
      </p:sp>
    </p:spTree>
    <p:extLst>
      <p:ext uri="{BB962C8B-B14F-4D97-AF65-F5344CB8AC3E}">
        <p14:creationId xmlns:p14="http://schemas.microsoft.com/office/powerpoint/2010/main" val="51005278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65DF0D-4D6F-1822-A050-7F0FA19D32AE}"/>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IN"/>
          </a:p>
        </p:txBody>
      </p:sp>
      <p:sp>
        <p:nvSpPr>
          <p:cNvPr id="3" name="Picture Placeholder 2">
            <a:extLst>
              <a:ext uri="{FF2B5EF4-FFF2-40B4-BE49-F238E27FC236}">
                <a16:creationId xmlns:a16="http://schemas.microsoft.com/office/drawing/2014/main" id="{7D589133-DA1C-6DE6-CAF4-DA01D8896C00}"/>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IN"/>
          </a:p>
        </p:txBody>
      </p:sp>
      <p:sp>
        <p:nvSpPr>
          <p:cNvPr id="4" name="Text Placeholder 3">
            <a:extLst>
              <a:ext uri="{FF2B5EF4-FFF2-40B4-BE49-F238E27FC236}">
                <a16:creationId xmlns:a16="http://schemas.microsoft.com/office/drawing/2014/main" id="{013DCF4E-01A7-EDA5-DC3A-490E1E2FC1B1}"/>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46C1F88C-0C3E-5930-37CC-68187DC7E752}"/>
              </a:ext>
            </a:extLst>
          </p:cNvPr>
          <p:cNvSpPr>
            <a:spLocks noGrp="1"/>
          </p:cNvSpPr>
          <p:nvPr>
            <p:ph type="dt" sz="half" idx="10"/>
          </p:nvPr>
        </p:nvSpPr>
        <p:spPr/>
        <p:txBody>
          <a:bodyPr/>
          <a:lstStyle/>
          <a:p>
            <a:fld id="{05064DDD-FBB5-41AE-81C9-B666F4E38F52}" type="datetimeFigureOut">
              <a:rPr lang="en-IN" smtClean="0"/>
              <a:t>17-03-2023</a:t>
            </a:fld>
            <a:endParaRPr lang="en-IN"/>
          </a:p>
        </p:txBody>
      </p:sp>
      <p:sp>
        <p:nvSpPr>
          <p:cNvPr id="6" name="Footer Placeholder 5">
            <a:extLst>
              <a:ext uri="{FF2B5EF4-FFF2-40B4-BE49-F238E27FC236}">
                <a16:creationId xmlns:a16="http://schemas.microsoft.com/office/drawing/2014/main" id="{88F726DD-BAF8-6962-91C3-0E4B8CC289D1}"/>
              </a:ext>
            </a:extLst>
          </p:cNvPr>
          <p:cNvSpPr>
            <a:spLocks noGrp="1"/>
          </p:cNvSpPr>
          <p:nvPr>
            <p:ph type="ftr" sz="quarter" idx="11"/>
          </p:nvPr>
        </p:nvSpPr>
        <p:spPr/>
        <p:txBody>
          <a:bodyPr/>
          <a:lstStyle/>
          <a:p>
            <a:endParaRPr lang="en-IN"/>
          </a:p>
        </p:txBody>
      </p:sp>
      <p:sp>
        <p:nvSpPr>
          <p:cNvPr id="7" name="Slide Number Placeholder 6">
            <a:extLst>
              <a:ext uri="{FF2B5EF4-FFF2-40B4-BE49-F238E27FC236}">
                <a16:creationId xmlns:a16="http://schemas.microsoft.com/office/drawing/2014/main" id="{61E7335F-47D0-8E86-3A30-F3CEC3FDE58B}"/>
              </a:ext>
            </a:extLst>
          </p:cNvPr>
          <p:cNvSpPr>
            <a:spLocks noGrp="1"/>
          </p:cNvSpPr>
          <p:nvPr>
            <p:ph type="sldNum" sz="quarter" idx="12"/>
          </p:nvPr>
        </p:nvSpPr>
        <p:spPr/>
        <p:txBody>
          <a:bodyPr/>
          <a:lstStyle/>
          <a:p>
            <a:fld id="{CB4E71AA-E32E-43D1-A308-3CC91B276292}" type="slidenum">
              <a:rPr lang="en-IN" smtClean="0"/>
              <a:t>‹#›</a:t>
            </a:fld>
            <a:endParaRPr lang="en-IN"/>
          </a:p>
        </p:txBody>
      </p:sp>
    </p:spTree>
    <p:extLst>
      <p:ext uri="{BB962C8B-B14F-4D97-AF65-F5344CB8AC3E}">
        <p14:creationId xmlns:p14="http://schemas.microsoft.com/office/powerpoint/2010/main" val="139456356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hyperlink" Target="https://pxhere.com/en/photo/1575603" TargetMode="Externa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microsoft.com/office/2007/relationships/hdphoto" Target="../media/hdphoto1.wdp"/></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extLst>
              <a:ext uri="{BEBA8EAE-BF5A-486C-A8C5-ECC9F3942E4B}">
                <a14:imgProps xmlns:a14="http://schemas.microsoft.com/office/drawing/2010/main">
                  <a14:imgLayer r:embed="rId14">
                    <a14:imgEffect>
                      <a14:sharpenSoften amount="-71000"/>
                    </a14:imgEffect>
                    <a14:imgEffect>
                      <a14:colorTemperature colorTemp="4833"/>
                    </a14:imgEffect>
                    <a14:imgEffect>
                      <a14:saturation sat="350000"/>
                    </a14:imgEffect>
                    <a14:imgEffect>
                      <a14:brightnessContrast bright="34000" contrast="-76000"/>
                    </a14:imgEffect>
                  </a14:imgLayer>
                </a14:imgProps>
              </a:ext>
              <a:ext uri="{837473B0-CC2E-450A-ABE3-18F120FF3D39}">
                <a1611:picAttrSrcUrl xmlns:a1611="http://schemas.microsoft.com/office/drawing/2016/11/main" r:id="rId15"/>
              </a:ext>
            </a:extLst>
          </a:blip>
          <a:srcRect/>
          <a:stretch>
            <a:fillRect t="-9000" b="-9000"/>
          </a:stretch>
        </a:blipFill>
        <a:effectLst/>
      </p:bgPr>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025CE875-847B-CF69-8E34-58577C8CBC4D}"/>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IN"/>
          </a:p>
        </p:txBody>
      </p:sp>
      <p:sp>
        <p:nvSpPr>
          <p:cNvPr id="3" name="Text Placeholder 2">
            <a:extLst>
              <a:ext uri="{FF2B5EF4-FFF2-40B4-BE49-F238E27FC236}">
                <a16:creationId xmlns:a16="http://schemas.microsoft.com/office/drawing/2014/main" id="{3EC875AD-8528-C242-D295-D26A8E843FE5}"/>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id="{52F3BFC8-7FCD-EBBC-D1BE-FC12DAE0AF0B}"/>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5064DDD-FBB5-41AE-81C9-B666F4E38F52}" type="datetimeFigureOut">
              <a:rPr lang="en-IN" smtClean="0"/>
              <a:t>17-03-2023</a:t>
            </a:fld>
            <a:endParaRPr lang="en-IN"/>
          </a:p>
        </p:txBody>
      </p:sp>
      <p:sp>
        <p:nvSpPr>
          <p:cNvPr id="5" name="Footer Placeholder 4">
            <a:extLst>
              <a:ext uri="{FF2B5EF4-FFF2-40B4-BE49-F238E27FC236}">
                <a16:creationId xmlns:a16="http://schemas.microsoft.com/office/drawing/2014/main" id="{DA4B37E1-B3A0-734F-8B47-5FAC21315EB9}"/>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IN"/>
          </a:p>
        </p:txBody>
      </p:sp>
      <p:sp>
        <p:nvSpPr>
          <p:cNvPr id="6" name="Slide Number Placeholder 5">
            <a:extLst>
              <a:ext uri="{FF2B5EF4-FFF2-40B4-BE49-F238E27FC236}">
                <a16:creationId xmlns:a16="http://schemas.microsoft.com/office/drawing/2014/main" id="{270D596C-F1A4-2CED-5CB3-25A568C9666F}"/>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B4E71AA-E32E-43D1-A308-3CC91B276292}" type="slidenum">
              <a:rPr lang="en-IN" smtClean="0"/>
              <a:t>‹#›</a:t>
            </a:fld>
            <a:endParaRPr lang="en-IN"/>
          </a:p>
        </p:txBody>
      </p:sp>
    </p:spTree>
    <p:extLst>
      <p:ext uri="{BB962C8B-B14F-4D97-AF65-F5344CB8AC3E}">
        <p14:creationId xmlns:p14="http://schemas.microsoft.com/office/powerpoint/2010/main" val="300825026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2.png"/><Relationship Id="rId1" Type="http://schemas.openxmlformats.org/officeDocument/2006/relationships/slideLayout" Target="../slideLayouts/slideLayout1.xml"/><Relationship Id="rId5" Type="http://schemas.openxmlformats.org/officeDocument/2006/relationships/image" Target="../media/image4.png"/><Relationship Id="rId4" Type="http://schemas.openxmlformats.org/officeDocument/2006/relationships/image" Target="../media/image3.png"/></Relationships>
</file>

<file path=ppt/slides/_rels/slide2.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package" Target="../embeddings/Microsoft_Visio_Drawing.vsdx"/><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10.png"/><Relationship Id="rId7" Type="http://schemas.openxmlformats.org/officeDocument/2006/relationships/image" Target="../media/image12.png"/><Relationship Id="rId2" Type="http://schemas.openxmlformats.org/officeDocument/2006/relationships/image" Target="../media/image9.png"/><Relationship Id="rId1" Type="http://schemas.openxmlformats.org/officeDocument/2006/relationships/slideLayout" Target="../slideLayouts/slideLayout7.xml"/><Relationship Id="rId6" Type="http://schemas.microsoft.com/office/2007/relationships/hdphoto" Target="../media/hdphoto4.wdp"/><Relationship Id="rId5" Type="http://schemas.openxmlformats.org/officeDocument/2006/relationships/image" Target="../media/image11.png"/><Relationship Id="rId4" Type="http://schemas.microsoft.com/office/2007/relationships/hdphoto" Target="../media/hdphoto3.wdp"/></Relationships>
</file>

<file path=ppt/slides/_rels/slide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D4E70D49-1BAC-FA57-6AFE-0929605CB0A8}"/>
              </a:ext>
            </a:extLst>
          </p:cNvPr>
          <p:cNvPicPr>
            <a:picLocks noChangeAspect="1"/>
          </p:cNvPicPr>
          <p:nvPr/>
        </p:nvPicPr>
        <p:blipFill>
          <a:blip r:embed="rId2">
            <a:alphaModFix amt="34000"/>
            <a:extLst>
              <a:ext uri="{BEBA8EAE-BF5A-486C-A8C5-ECC9F3942E4B}">
                <a14:imgProps xmlns:a14="http://schemas.microsoft.com/office/drawing/2010/main">
                  <a14:imgLayer r:embed="rId3">
                    <a14:imgEffect>
                      <a14:sharpenSoften amount="-50000"/>
                    </a14:imgEffect>
                    <a14:imgEffect>
                      <a14:brightnessContrast bright="35000" contrast="-61000"/>
                    </a14:imgEffect>
                  </a14:imgLayer>
                </a14:imgProps>
              </a:ext>
              <a:ext uri="{28A0092B-C50C-407E-A947-70E740481C1C}">
                <a14:useLocalDpi xmlns:a14="http://schemas.microsoft.com/office/drawing/2010/main" val="0"/>
              </a:ext>
            </a:extLst>
          </a:blip>
          <a:stretch>
            <a:fillRect/>
          </a:stretch>
        </p:blipFill>
        <p:spPr>
          <a:xfrm>
            <a:off x="7057974" y="0"/>
            <a:ext cx="4901698" cy="4901698"/>
          </a:xfrm>
          <a:prstGeom prst="rect">
            <a:avLst/>
          </a:prstGeom>
          <a:effectLst>
            <a:outerShdw blurRad="63500" sx="102000" sy="102000" algn="ctr" rotWithShape="0">
              <a:prstClr val="black">
                <a:alpha val="40000"/>
              </a:prstClr>
            </a:outerShdw>
            <a:reflection blurRad="6350" stA="50000" endA="275" endPos="40000" dist="101600" dir="5400000" sy="-100000" algn="bl" rotWithShape="0"/>
          </a:effectLst>
        </p:spPr>
      </p:pic>
      <p:sp>
        <p:nvSpPr>
          <p:cNvPr id="2" name="Title 1">
            <a:extLst>
              <a:ext uri="{FF2B5EF4-FFF2-40B4-BE49-F238E27FC236}">
                <a16:creationId xmlns:a16="http://schemas.microsoft.com/office/drawing/2014/main" id="{A6B9D062-1428-6A36-7F30-37ECE538966F}"/>
              </a:ext>
            </a:extLst>
          </p:cNvPr>
          <p:cNvSpPr>
            <a:spLocks noGrp="1"/>
          </p:cNvSpPr>
          <p:nvPr>
            <p:ph type="ctrTitle"/>
          </p:nvPr>
        </p:nvSpPr>
        <p:spPr>
          <a:xfrm>
            <a:off x="688156" y="720315"/>
            <a:ext cx="10646004" cy="879885"/>
          </a:xfrm>
        </p:spPr>
        <p:txBody>
          <a:bodyPr>
            <a:normAutofit fontScale="90000"/>
          </a:bodyPr>
          <a:lstStyle/>
          <a:p>
            <a:r>
              <a:rPr lang="en-IN" dirty="0">
                <a:solidFill>
                  <a:schemeClr val="bg1"/>
                </a:solidFill>
                <a:effectLst>
                  <a:outerShdw blurRad="38100" dist="38100" dir="2700000" algn="tl">
                    <a:srgbClr val="000000">
                      <a:alpha val="43137"/>
                    </a:srgbClr>
                  </a:outerShdw>
                </a:effectLst>
                <a:latin typeface="Karmella" pitchFamily="50" charset="0"/>
              </a:rPr>
              <a:t>IoT </a:t>
            </a:r>
            <a:r>
              <a:rPr lang="en-IN" spc="-150" dirty="0">
                <a:solidFill>
                  <a:schemeClr val="bg1"/>
                </a:solidFill>
                <a:effectLst>
                  <a:outerShdw blurRad="38100" dist="38100" dir="2700000" algn="tl">
                    <a:srgbClr val="000000">
                      <a:alpha val="43137"/>
                    </a:srgbClr>
                  </a:outerShdw>
                </a:effectLst>
                <a:latin typeface="Karmella" pitchFamily="50" charset="0"/>
              </a:rPr>
              <a:t>Based</a:t>
            </a:r>
            <a:r>
              <a:rPr lang="en-IN" dirty="0">
                <a:solidFill>
                  <a:schemeClr val="bg1"/>
                </a:solidFill>
                <a:effectLst>
                  <a:outerShdw blurRad="38100" dist="38100" dir="2700000" algn="tl">
                    <a:srgbClr val="000000">
                      <a:alpha val="43137"/>
                    </a:srgbClr>
                  </a:outerShdw>
                </a:effectLst>
                <a:latin typeface="Karmella" pitchFamily="50" charset="0"/>
              </a:rPr>
              <a:t> Smart Home System</a:t>
            </a:r>
          </a:p>
        </p:txBody>
      </p:sp>
      <p:sp>
        <p:nvSpPr>
          <p:cNvPr id="3" name="Subtitle 2">
            <a:extLst>
              <a:ext uri="{FF2B5EF4-FFF2-40B4-BE49-F238E27FC236}">
                <a16:creationId xmlns:a16="http://schemas.microsoft.com/office/drawing/2014/main" id="{A5B34BE3-35C7-C982-9976-B8FF81E80336}"/>
              </a:ext>
            </a:extLst>
          </p:cNvPr>
          <p:cNvSpPr>
            <a:spLocks noGrp="1"/>
          </p:cNvSpPr>
          <p:nvPr>
            <p:ph type="subTitle" idx="1"/>
          </p:nvPr>
        </p:nvSpPr>
        <p:spPr>
          <a:xfrm>
            <a:off x="1439158" y="1600200"/>
            <a:ext cx="9144000" cy="530258"/>
          </a:xfrm>
        </p:spPr>
        <p:txBody>
          <a:bodyPr/>
          <a:lstStyle/>
          <a:p>
            <a:r>
              <a:rPr lang="en-IN" dirty="0">
                <a:solidFill>
                  <a:schemeClr val="bg1"/>
                </a:solidFill>
                <a:effectLst>
                  <a:outerShdw blurRad="38100" dist="38100" dir="2700000" algn="tl">
                    <a:srgbClr val="000000">
                      <a:alpha val="43137"/>
                    </a:srgbClr>
                  </a:outerShdw>
                </a:effectLst>
                <a:latin typeface="Karmella" pitchFamily="50" charset="0"/>
              </a:rPr>
              <a:t>Using Esp32 Development Kit</a:t>
            </a:r>
          </a:p>
        </p:txBody>
      </p:sp>
      <p:sp>
        <p:nvSpPr>
          <p:cNvPr id="4" name="TextBox 3">
            <a:extLst>
              <a:ext uri="{FF2B5EF4-FFF2-40B4-BE49-F238E27FC236}">
                <a16:creationId xmlns:a16="http://schemas.microsoft.com/office/drawing/2014/main" id="{D0734ADE-B482-7B2F-ADAA-001A7B7F423F}"/>
              </a:ext>
            </a:extLst>
          </p:cNvPr>
          <p:cNvSpPr txBox="1"/>
          <p:nvPr/>
        </p:nvSpPr>
        <p:spPr>
          <a:xfrm>
            <a:off x="8414588" y="3087130"/>
            <a:ext cx="2840610" cy="2096728"/>
          </a:xfrm>
          <a:prstGeom prst="rect">
            <a:avLst/>
          </a:prstGeom>
          <a:noFill/>
        </p:spPr>
        <p:txBody>
          <a:bodyPr wrap="square" rtlCol="0">
            <a:spAutoFit/>
          </a:bodyPr>
          <a:lstStyle/>
          <a:p>
            <a:r>
              <a:rPr lang="en-IN" sz="2000" dirty="0">
                <a:solidFill>
                  <a:schemeClr val="bg1"/>
                </a:solidFill>
                <a:effectLst>
                  <a:outerShdw blurRad="38100" dist="38100" dir="2700000" algn="tl">
                    <a:srgbClr val="000000">
                      <a:alpha val="43137"/>
                    </a:srgbClr>
                  </a:outerShdw>
                </a:effectLst>
                <a:latin typeface="Dhrifted" panose="02000600000000000000" pitchFamily="50" charset="0"/>
              </a:rPr>
              <a:t>Team:</a:t>
            </a:r>
            <a:endParaRPr lang="en-IN" sz="1400" dirty="0">
              <a:solidFill>
                <a:schemeClr val="bg1"/>
              </a:solidFill>
              <a:effectLst>
                <a:outerShdw blurRad="38100" dist="38100" dir="2700000" algn="tl">
                  <a:srgbClr val="000000">
                    <a:alpha val="43137"/>
                  </a:srgbClr>
                </a:outerShdw>
              </a:effectLst>
              <a:latin typeface="Dhrifted" panose="02000600000000000000" pitchFamily="50" charset="0"/>
            </a:endParaRPr>
          </a:p>
          <a:p>
            <a:endParaRPr lang="en-IN" sz="1400" dirty="0">
              <a:solidFill>
                <a:schemeClr val="bg1"/>
              </a:solidFill>
              <a:effectLst>
                <a:outerShdw blurRad="38100" dist="38100" dir="2700000" algn="tl">
                  <a:srgbClr val="000000">
                    <a:alpha val="43137"/>
                  </a:srgbClr>
                </a:outerShdw>
              </a:effectLst>
              <a:latin typeface="Dhrifted" panose="02000600000000000000" pitchFamily="50" charset="0"/>
            </a:endParaRPr>
          </a:p>
          <a:p>
            <a:r>
              <a:rPr lang="en-US" sz="1400" dirty="0">
                <a:solidFill>
                  <a:schemeClr val="bg1"/>
                </a:solidFill>
                <a:effectLst>
                  <a:outerShdw blurRad="38100" dist="38100" dir="2700000" algn="tl">
                    <a:srgbClr val="000000">
                      <a:alpha val="43137"/>
                    </a:srgbClr>
                  </a:outerShdw>
                </a:effectLst>
                <a:latin typeface="Dhrifted" panose="02000600000000000000" pitchFamily="50" charset="0"/>
                <a:cs typeface="Times New Roman"/>
              </a:rPr>
              <a:t>P. Yaswanth (19A81A04A3)</a:t>
            </a:r>
            <a:endParaRPr lang="en-IN" sz="1400" dirty="0">
              <a:solidFill>
                <a:schemeClr val="bg1"/>
              </a:solidFill>
              <a:effectLst>
                <a:outerShdw blurRad="38100" dist="38100" dir="2700000" algn="tl">
                  <a:srgbClr val="000000">
                    <a:alpha val="43137"/>
                  </a:srgbClr>
                </a:outerShdw>
              </a:effectLst>
              <a:latin typeface="Dhrifted" panose="02000600000000000000" pitchFamily="50" charset="0"/>
            </a:endParaRPr>
          </a:p>
          <a:p>
            <a:pPr>
              <a:lnSpc>
                <a:spcPct val="150000"/>
              </a:lnSpc>
            </a:pPr>
            <a:r>
              <a:rPr lang="en-US" sz="1400" dirty="0">
                <a:solidFill>
                  <a:schemeClr val="bg1"/>
                </a:solidFill>
                <a:effectLst>
                  <a:outerShdw blurRad="38100" dist="38100" dir="2700000" algn="tl">
                    <a:srgbClr val="000000">
                      <a:alpha val="43137"/>
                    </a:srgbClr>
                  </a:outerShdw>
                </a:effectLst>
                <a:latin typeface="Dhrifted" panose="02000600000000000000" pitchFamily="50" charset="0"/>
                <a:cs typeface="Times New Roman"/>
              </a:rPr>
              <a:t>P. Srinu (19A81A04A1)</a:t>
            </a:r>
            <a:endParaRPr lang="en-US" sz="1400" dirty="0">
              <a:solidFill>
                <a:schemeClr val="bg1"/>
              </a:solidFill>
              <a:effectLst>
                <a:outerShdw blurRad="38100" dist="38100" dir="2700000" algn="tl">
                  <a:srgbClr val="000000">
                    <a:alpha val="43137"/>
                  </a:srgbClr>
                </a:outerShdw>
              </a:effectLst>
              <a:latin typeface="Dhrifted" panose="02000600000000000000" pitchFamily="50" charset="0"/>
              <a:cs typeface="Times New Roman" panose="02020603050405020304" pitchFamily="18" charset="0"/>
            </a:endParaRPr>
          </a:p>
          <a:p>
            <a:pPr>
              <a:lnSpc>
                <a:spcPct val="150000"/>
              </a:lnSpc>
            </a:pPr>
            <a:r>
              <a:rPr lang="en-US" sz="1400" dirty="0">
                <a:solidFill>
                  <a:schemeClr val="bg1"/>
                </a:solidFill>
                <a:effectLst>
                  <a:outerShdw blurRad="38100" dist="38100" dir="2700000" algn="tl">
                    <a:srgbClr val="000000">
                      <a:alpha val="43137"/>
                    </a:srgbClr>
                  </a:outerShdw>
                </a:effectLst>
                <a:latin typeface="Dhrifted" panose="02000600000000000000" pitchFamily="50" charset="0"/>
                <a:cs typeface="Times New Roman"/>
              </a:rPr>
              <a:t>V. N. V. Sushmanth (19A81A04B5)</a:t>
            </a:r>
            <a:endParaRPr lang="en-US" sz="1400" dirty="0">
              <a:solidFill>
                <a:schemeClr val="bg1"/>
              </a:solidFill>
              <a:effectLst>
                <a:outerShdw blurRad="38100" dist="38100" dir="2700000" algn="tl">
                  <a:srgbClr val="000000">
                    <a:alpha val="43137"/>
                  </a:srgbClr>
                </a:outerShdw>
              </a:effectLst>
              <a:latin typeface="Dhrifted" panose="02000600000000000000" pitchFamily="50" charset="0"/>
              <a:cs typeface="Times New Roman" panose="02020603050405020304" pitchFamily="18" charset="0"/>
            </a:endParaRPr>
          </a:p>
          <a:p>
            <a:pPr>
              <a:lnSpc>
                <a:spcPct val="150000"/>
              </a:lnSpc>
            </a:pPr>
            <a:r>
              <a:rPr lang="en-US" sz="1400" dirty="0">
                <a:solidFill>
                  <a:schemeClr val="bg1"/>
                </a:solidFill>
                <a:effectLst>
                  <a:outerShdw blurRad="38100" dist="38100" dir="2700000" algn="tl">
                    <a:srgbClr val="000000">
                      <a:alpha val="43137"/>
                    </a:srgbClr>
                  </a:outerShdw>
                </a:effectLst>
                <a:latin typeface="Dhrifted" panose="02000600000000000000" pitchFamily="50" charset="0"/>
                <a:cs typeface="Times New Roman"/>
              </a:rPr>
              <a:t>R. Nithin (19A81A04A5)</a:t>
            </a:r>
            <a:endParaRPr lang="en-US" sz="1400" dirty="0">
              <a:solidFill>
                <a:schemeClr val="bg1"/>
              </a:solidFill>
              <a:effectLst>
                <a:outerShdw blurRad="38100" dist="38100" dir="2700000" algn="tl">
                  <a:srgbClr val="000000">
                    <a:alpha val="43137"/>
                  </a:srgbClr>
                </a:outerShdw>
              </a:effectLst>
              <a:latin typeface="Dhrifted" panose="02000600000000000000" pitchFamily="50" charset="0"/>
              <a:cs typeface="Times New Roman" panose="02020603050405020304" pitchFamily="18" charset="0"/>
            </a:endParaRPr>
          </a:p>
          <a:p>
            <a:pPr>
              <a:lnSpc>
                <a:spcPct val="150000"/>
              </a:lnSpc>
            </a:pPr>
            <a:r>
              <a:rPr lang="en-US" sz="1400" dirty="0">
                <a:solidFill>
                  <a:schemeClr val="bg1"/>
                </a:solidFill>
                <a:effectLst>
                  <a:outerShdw blurRad="38100" dist="38100" dir="2700000" algn="tl">
                    <a:srgbClr val="000000">
                      <a:alpha val="43137"/>
                    </a:srgbClr>
                  </a:outerShdw>
                </a:effectLst>
                <a:latin typeface="Dhrifted" panose="02000600000000000000" pitchFamily="50" charset="0"/>
                <a:cs typeface="Times New Roman"/>
              </a:rPr>
              <a:t>U. Samuel (19A81A04B4)</a:t>
            </a:r>
            <a:endParaRPr lang="en-IN" sz="1400" dirty="0">
              <a:solidFill>
                <a:schemeClr val="bg1"/>
              </a:solidFill>
              <a:effectLst>
                <a:outerShdw blurRad="38100" dist="38100" dir="2700000" algn="tl">
                  <a:srgbClr val="000000">
                    <a:alpha val="43137"/>
                  </a:srgbClr>
                </a:outerShdw>
              </a:effectLst>
              <a:latin typeface="Dhrifted" panose="02000600000000000000" pitchFamily="50" charset="0"/>
              <a:cs typeface="Times New Roman" panose="02020603050405020304" pitchFamily="18" charset="0"/>
            </a:endParaRPr>
          </a:p>
        </p:txBody>
      </p:sp>
      <p:pic>
        <p:nvPicPr>
          <p:cNvPr id="6" name="Picture 5">
            <a:extLst>
              <a:ext uri="{FF2B5EF4-FFF2-40B4-BE49-F238E27FC236}">
                <a16:creationId xmlns:a16="http://schemas.microsoft.com/office/drawing/2014/main" id="{E84AEE78-749F-8D80-D574-01D95C26F28D}"/>
              </a:ext>
            </a:extLst>
          </p:cNvPr>
          <p:cNvPicPr>
            <a:picLocks noChangeAspect="1"/>
          </p:cNvPicPr>
          <p:nvPr/>
        </p:nvPicPr>
        <p:blipFill rotWithShape="1">
          <a:blip r:embed="rId4">
            <a:extLst>
              <a:ext uri="{28A0092B-C50C-407E-A947-70E740481C1C}">
                <a14:useLocalDpi xmlns:a14="http://schemas.microsoft.com/office/drawing/2010/main" val="0"/>
              </a:ext>
            </a:extLst>
          </a:blip>
          <a:srcRect l="12900" t="10198" r="17905"/>
          <a:stretch/>
        </p:blipFill>
        <p:spPr>
          <a:xfrm>
            <a:off x="1799355" y="2480085"/>
            <a:ext cx="1899096" cy="1848490"/>
          </a:xfrm>
          <a:prstGeom prst="rect">
            <a:avLst/>
          </a:prstGeom>
        </p:spPr>
      </p:pic>
      <p:sp>
        <p:nvSpPr>
          <p:cNvPr id="7" name="TextBox 6">
            <a:extLst>
              <a:ext uri="{FF2B5EF4-FFF2-40B4-BE49-F238E27FC236}">
                <a16:creationId xmlns:a16="http://schemas.microsoft.com/office/drawing/2014/main" id="{8DF8E9EA-BD64-8559-42FB-2A8DC51DA62D}"/>
              </a:ext>
            </a:extLst>
          </p:cNvPr>
          <p:cNvSpPr txBox="1"/>
          <p:nvPr/>
        </p:nvSpPr>
        <p:spPr>
          <a:xfrm>
            <a:off x="1131618" y="4320820"/>
            <a:ext cx="3234569" cy="1200329"/>
          </a:xfrm>
          <a:prstGeom prst="rect">
            <a:avLst/>
          </a:prstGeom>
          <a:noFill/>
        </p:spPr>
        <p:txBody>
          <a:bodyPr wrap="square" rtlCol="0">
            <a:spAutoFit/>
          </a:bodyPr>
          <a:lstStyle/>
          <a:p>
            <a:pPr algn="ctr"/>
            <a:r>
              <a:rPr lang="en-IN" sz="2400" b="1" dirty="0">
                <a:solidFill>
                  <a:schemeClr val="bg1"/>
                </a:solidFill>
                <a:latin typeface="CalligraphyFLF" panose="02000605070000020003" pitchFamily="2" charset="0"/>
              </a:rPr>
              <a:t>Sri Vasavi Engineering College</a:t>
            </a:r>
          </a:p>
          <a:p>
            <a:pPr algn="ctr"/>
            <a:r>
              <a:rPr lang="en-IN" sz="2400" dirty="0">
                <a:solidFill>
                  <a:schemeClr val="bg1"/>
                </a:solidFill>
                <a:latin typeface="CalligraphyFLF" panose="02000605070000020003" pitchFamily="2" charset="0"/>
              </a:rPr>
              <a:t>(Autonomous)</a:t>
            </a:r>
          </a:p>
          <a:p>
            <a:pPr algn="ctr"/>
            <a:r>
              <a:rPr lang="en-IN" sz="2400" dirty="0">
                <a:solidFill>
                  <a:schemeClr val="bg1"/>
                </a:solidFill>
                <a:latin typeface="CalligraphyFLF" panose="02000605070000020003" pitchFamily="2" charset="0"/>
              </a:rPr>
              <a:t>Department Of ECE</a:t>
            </a:r>
          </a:p>
        </p:txBody>
      </p:sp>
      <p:pic>
        <p:nvPicPr>
          <p:cNvPr id="10" name="Picture 9">
            <a:extLst>
              <a:ext uri="{FF2B5EF4-FFF2-40B4-BE49-F238E27FC236}">
                <a16:creationId xmlns:a16="http://schemas.microsoft.com/office/drawing/2014/main" id="{88C36C91-116F-A4EA-8946-B5053A2EFE40}"/>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268048" y="1940722"/>
            <a:ext cx="3681291" cy="3681291"/>
          </a:xfrm>
          <a:prstGeom prst="rect">
            <a:avLst/>
          </a:prstGeom>
        </p:spPr>
      </p:pic>
    </p:spTree>
    <p:extLst>
      <p:ext uri="{BB962C8B-B14F-4D97-AF65-F5344CB8AC3E}">
        <p14:creationId xmlns:p14="http://schemas.microsoft.com/office/powerpoint/2010/main" val="2620720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2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reeform: Shape 2">
            <a:extLst>
              <a:ext uri="{FF2B5EF4-FFF2-40B4-BE49-F238E27FC236}">
                <a16:creationId xmlns:a16="http://schemas.microsoft.com/office/drawing/2014/main" id="{0129DE54-0A8E-65F7-4269-FD4A489C63CB}"/>
              </a:ext>
            </a:extLst>
          </p:cNvPr>
          <p:cNvSpPr/>
          <p:nvPr/>
        </p:nvSpPr>
        <p:spPr>
          <a:xfrm>
            <a:off x="9528183" y="2914255"/>
            <a:ext cx="2254480" cy="1458272"/>
          </a:xfrm>
          <a:custGeom>
            <a:avLst/>
            <a:gdLst>
              <a:gd name="connsiteX0" fmla="*/ 1921285 w 2254480"/>
              <a:gd name="connsiteY0" fmla="*/ 566866 h 1458272"/>
              <a:gd name="connsiteX1" fmla="*/ 1492890 w 2254480"/>
              <a:gd name="connsiteY1" fmla="*/ 207706 h 1458272"/>
              <a:gd name="connsiteX2" fmla="*/ 1423655 w 2254480"/>
              <a:gd name="connsiteY2" fmla="*/ 212034 h 1458272"/>
              <a:gd name="connsiteX3" fmla="*/ 977951 w 2254480"/>
              <a:gd name="connsiteY3" fmla="*/ 0 h 1458272"/>
              <a:gd name="connsiteX4" fmla="*/ 424067 w 2254480"/>
              <a:gd name="connsiteY4" fmla="*/ 419740 h 1458272"/>
              <a:gd name="connsiteX5" fmla="*/ 0 w 2254480"/>
              <a:gd name="connsiteY5" fmla="*/ 934679 h 1458272"/>
              <a:gd name="connsiteX6" fmla="*/ 519266 w 2254480"/>
              <a:gd name="connsiteY6" fmla="*/ 1458272 h 1458272"/>
              <a:gd name="connsiteX7" fmla="*/ 519266 w 2254480"/>
              <a:gd name="connsiteY7" fmla="*/ 1458272 h 1458272"/>
              <a:gd name="connsiteX8" fmla="*/ 1817432 w 2254480"/>
              <a:gd name="connsiteY8" fmla="*/ 1458272 h 1458272"/>
              <a:gd name="connsiteX9" fmla="*/ 2254480 w 2254480"/>
              <a:gd name="connsiteY9" fmla="*/ 1003915 h 1458272"/>
              <a:gd name="connsiteX10" fmla="*/ 1921285 w 2254480"/>
              <a:gd name="connsiteY10" fmla="*/ 566866 h 1458272"/>
              <a:gd name="connsiteX11" fmla="*/ 1791468 w 2254480"/>
              <a:gd name="connsiteY11" fmla="*/ 1198639 h 1458272"/>
              <a:gd name="connsiteX12" fmla="*/ 510612 w 2254480"/>
              <a:gd name="connsiteY12" fmla="*/ 1198639 h 1458272"/>
              <a:gd name="connsiteX13" fmla="*/ 281269 w 2254480"/>
              <a:gd name="connsiteY13" fmla="*/ 1047187 h 1458272"/>
              <a:gd name="connsiteX14" fmla="*/ 311560 w 2254480"/>
              <a:gd name="connsiteY14" fmla="*/ 770245 h 1458272"/>
              <a:gd name="connsiteX15" fmla="*/ 523593 w 2254480"/>
              <a:gd name="connsiteY15" fmla="*/ 662064 h 1458272"/>
              <a:gd name="connsiteX16" fmla="*/ 566865 w 2254480"/>
              <a:gd name="connsiteY16" fmla="*/ 666392 h 1458272"/>
              <a:gd name="connsiteX17" fmla="*/ 644756 w 2254480"/>
              <a:gd name="connsiteY17" fmla="*/ 679373 h 1458272"/>
              <a:gd name="connsiteX18" fmla="*/ 644756 w 2254480"/>
              <a:gd name="connsiteY18" fmla="*/ 592829 h 1458272"/>
              <a:gd name="connsiteX19" fmla="*/ 900061 w 2254480"/>
              <a:gd name="connsiteY19" fmla="*/ 268288 h 1458272"/>
              <a:gd name="connsiteX20" fmla="*/ 977951 w 2254480"/>
              <a:gd name="connsiteY20" fmla="*/ 259633 h 1458272"/>
              <a:gd name="connsiteX21" fmla="*/ 977951 w 2254480"/>
              <a:gd name="connsiteY21" fmla="*/ 259633 h 1458272"/>
              <a:gd name="connsiteX22" fmla="*/ 977951 w 2254480"/>
              <a:gd name="connsiteY22" fmla="*/ 259633 h 1458272"/>
              <a:gd name="connsiteX23" fmla="*/ 977951 w 2254480"/>
              <a:gd name="connsiteY23" fmla="*/ 259633 h 1458272"/>
              <a:gd name="connsiteX24" fmla="*/ 1272202 w 2254480"/>
              <a:gd name="connsiteY24" fmla="*/ 441376 h 1458272"/>
              <a:gd name="connsiteX25" fmla="*/ 1298165 w 2254480"/>
              <a:gd name="connsiteY25" fmla="*/ 493303 h 1458272"/>
              <a:gd name="connsiteX26" fmla="*/ 1354419 w 2254480"/>
              <a:gd name="connsiteY26" fmla="*/ 471667 h 1458272"/>
              <a:gd name="connsiteX27" fmla="*/ 1440964 w 2254480"/>
              <a:gd name="connsiteY27" fmla="*/ 458685 h 1458272"/>
              <a:gd name="connsiteX28" fmla="*/ 1596743 w 2254480"/>
              <a:gd name="connsiteY28" fmla="*/ 506284 h 1458272"/>
              <a:gd name="connsiteX29" fmla="*/ 1709251 w 2254480"/>
              <a:gd name="connsiteY29" fmla="*/ 726973 h 1458272"/>
              <a:gd name="connsiteX30" fmla="*/ 1709251 w 2254480"/>
              <a:gd name="connsiteY30" fmla="*/ 796208 h 1458272"/>
              <a:gd name="connsiteX31" fmla="*/ 1795795 w 2254480"/>
              <a:gd name="connsiteY31" fmla="*/ 796208 h 1458272"/>
              <a:gd name="connsiteX32" fmla="*/ 1999175 w 2254480"/>
              <a:gd name="connsiteY32" fmla="*/ 999587 h 1458272"/>
              <a:gd name="connsiteX33" fmla="*/ 1791468 w 2254480"/>
              <a:gd name="connsiteY33" fmla="*/ 1198639 h 14582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2254480" h="1458272">
                <a:moveTo>
                  <a:pt x="1921285" y="566866"/>
                </a:moveTo>
                <a:cubicBezTo>
                  <a:pt x="1886667" y="363486"/>
                  <a:pt x="1704924" y="207706"/>
                  <a:pt x="1492890" y="207706"/>
                </a:cubicBezTo>
                <a:cubicBezTo>
                  <a:pt x="1471254" y="207706"/>
                  <a:pt x="1445291" y="212034"/>
                  <a:pt x="1423655" y="212034"/>
                </a:cubicBezTo>
                <a:cubicBezTo>
                  <a:pt x="1319801" y="82217"/>
                  <a:pt x="1159694" y="0"/>
                  <a:pt x="977951" y="0"/>
                </a:cubicBezTo>
                <a:cubicBezTo>
                  <a:pt x="713991" y="0"/>
                  <a:pt x="493303" y="177416"/>
                  <a:pt x="424067" y="419740"/>
                </a:cubicBezTo>
                <a:cubicBezTo>
                  <a:pt x="181743" y="467340"/>
                  <a:pt x="0" y="679373"/>
                  <a:pt x="0" y="934679"/>
                </a:cubicBezTo>
                <a:cubicBezTo>
                  <a:pt x="0" y="1224603"/>
                  <a:pt x="233670" y="1458272"/>
                  <a:pt x="519266" y="1458272"/>
                </a:cubicBezTo>
                <a:lnTo>
                  <a:pt x="519266" y="1458272"/>
                </a:lnTo>
                <a:cubicBezTo>
                  <a:pt x="519266" y="1458272"/>
                  <a:pt x="1800123" y="1458272"/>
                  <a:pt x="1817432" y="1458272"/>
                </a:cubicBezTo>
                <a:cubicBezTo>
                  <a:pt x="2068410" y="1458272"/>
                  <a:pt x="2254480" y="1254893"/>
                  <a:pt x="2254480" y="1003915"/>
                </a:cubicBezTo>
                <a:cubicBezTo>
                  <a:pt x="2254480" y="796208"/>
                  <a:pt x="2111682" y="623119"/>
                  <a:pt x="1921285" y="566866"/>
                </a:cubicBezTo>
                <a:close/>
                <a:moveTo>
                  <a:pt x="1791468" y="1198639"/>
                </a:moveTo>
                <a:lnTo>
                  <a:pt x="510612" y="1198639"/>
                </a:lnTo>
                <a:cubicBezTo>
                  <a:pt x="411086" y="1189985"/>
                  <a:pt x="324541" y="1133731"/>
                  <a:pt x="281269" y="1047187"/>
                </a:cubicBezTo>
                <a:cubicBezTo>
                  <a:pt x="242324" y="956315"/>
                  <a:pt x="250979" y="852462"/>
                  <a:pt x="311560" y="770245"/>
                </a:cubicBezTo>
                <a:cubicBezTo>
                  <a:pt x="363486" y="701009"/>
                  <a:pt x="441376" y="662064"/>
                  <a:pt x="523593" y="662064"/>
                </a:cubicBezTo>
                <a:cubicBezTo>
                  <a:pt x="536575" y="662064"/>
                  <a:pt x="553884" y="662064"/>
                  <a:pt x="566865" y="666392"/>
                </a:cubicBezTo>
                <a:lnTo>
                  <a:pt x="644756" y="679373"/>
                </a:lnTo>
                <a:lnTo>
                  <a:pt x="644756" y="592829"/>
                </a:lnTo>
                <a:cubicBezTo>
                  <a:pt x="644756" y="437049"/>
                  <a:pt x="748609" y="302905"/>
                  <a:pt x="900061" y="268288"/>
                </a:cubicBezTo>
                <a:cubicBezTo>
                  <a:pt x="926025" y="263960"/>
                  <a:pt x="951988" y="259633"/>
                  <a:pt x="977951" y="259633"/>
                </a:cubicBezTo>
                <a:cubicBezTo>
                  <a:pt x="977951" y="259633"/>
                  <a:pt x="977951" y="259633"/>
                  <a:pt x="977951" y="259633"/>
                </a:cubicBezTo>
                <a:lnTo>
                  <a:pt x="977951" y="259633"/>
                </a:lnTo>
                <a:cubicBezTo>
                  <a:pt x="977951" y="259633"/>
                  <a:pt x="977951" y="259633"/>
                  <a:pt x="977951" y="259633"/>
                </a:cubicBezTo>
                <a:cubicBezTo>
                  <a:pt x="1103441" y="259633"/>
                  <a:pt x="1215948" y="328869"/>
                  <a:pt x="1272202" y="441376"/>
                </a:cubicBezTo>
                <a:lnTo>
                  <a:pt x="1298165" y="493303"/>
                </a:lnTo>
                <a:lnTo>
                  <a:pt x="1354419" y="471667"/>
                </a:lnTo>
                <a:cubicBezTo>
                  <a:pt x="1380383" y="463012"/>
                  <a:pt x="1410673" y="458685"/>
                  <a:pt x="1440964" y="458685"/>
                </a:cubicBezTo>
                <a:cubicBezTo>
                  <a:pt x="1497217" y="458685"/>
                  <a:pt x="1549144" y="475994"/>
                  <a:pt x="1596743" y="506284"/>
                </a:cubicBezTo>
                <a:cubicBezTo>
                  <a:pt x="1665979" y="558211"/>
                  <a:pt x="1709251" y="640428"/>
                  <a:pt x="1709251" y="726973"/>
                </a:cubicBezTo>
                <a:lnTo>
                  <a:pt x="1709251" y="796208"/>
                </a:lnTo>
                <a:lnTo>
                  <a:pt x="1795795" y="796208"/>
                </a:lnTo>
                <a:cubicBezTo>
                  <a:pt x="1908303" y="796208"/>
                  <a:pt x="1999175" y="887080"/>
                  <a:pt x="1999175" y="999587"/>
                </a:cubicBezTo>
                <a:cubicBezTo>
                  <a:pt x="1994847" y="1107768"/>
                  <a:pt x="1903976" y="1198639"/>
                  <a:pt x="1791468" y="1198639"/>
                </a:cubicBezTo>
                <a:close/>
              </a:path>
            </a:pathLst>
          </a:custGeom>
          <a:solidFill>
            <a:schemeClr val="bg1">
              <a:lumMod val="85000"/>
            </a:schemeClr>
          </a:solidFill>
          <a:ln w="43259" cap="flat">
            <a:solidFill>
              <a:schemeClr val="tx1"/>
            </a:solidFill>
            <a:prstDash val="solid"/>
            <a:miter/>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endParaRPr lang="en-IN" b="1">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endParaRPr>
          </a:p>
        </p:txBody>
      </p:sp>
      <p:sp>
        <p:nvSpPr>
          <p:cNvPr id="5" name="Freeform: Shape 4">
            <a:extLst>
              <a:ext uri="{FF2B5EF4-FFF2-40B4-BE49-F238E27FC236}">
                <a16:creationId xmlns:a16="http://schemas.microsoft.com/office/drawing/2014/main" id="{A53FA97E-D386-0394-1CE7-4FA8DE32D8E3}"/>
              </a:ext>
            </a:extLst>
          </p:cNvPr>
          <p:cNvSpPr/>
          <p:nvPr/>
        </p:nvSpPr>
        <p:spPr>
          <a:xfrm>
            <a:off x="9668411" y="4688303"/>
            <a:ext cx="987012" cy="1458272"/>
          </a:xfrm>
          <a:custGeom>
            <a:avLst/>
            <a:gdLst>
              <a:gd name="connsiteX0" fmla="*/ 437049 w 762636"/>
              <a:gd name="connsiteY0" fmla="*/ 0 h 960642"/>
              <a:gd name="connsiteX1" fmla="*/ 501957 w 762636"/>
              <a:gd name="connsiteY1" fmla="*/ 199052 h 960642"/>
              <a:gd name="connsiteX2" fmla="*/ 315887 w 762636"/>
              <a:gd name="connsiteY2" fmla="*/ 506285 h 960642"/>
              <a:gd name="connsiteX3" fmla="*/ 315887 w 762636"/>
              <a:gd name="connsiteY3" fmla="*/ 328868 h 960642"/>
              <a:gd name="connsiteX4" fmla="*/ 0 w 762636"/>
              <a:gd name="connsiteY4" fmla="*/ 649083 h 960642"/>
              <a:gd name="connsiteX5" fmla="*/ 315887 w 762636"/>
              <a:gd name="connsiteY5" fmla="*/ 960642 h 960642"/>
              <a:gd name="connsiteX6" fmla="*/ 315887 w 762636"/>
              <a:gd name="connsiteY6" fmla="*/ 783226 h 960642"/>
              <a:gd name="connsiteX7" fmla="*/ 739954 w 762636"/>
              <a:gd name="connsiteY7" fmla="*/ 38945 h 960642"/>
              <a:gd name="connsiteX8" fmla="*/ 726973 w 762636"/>
              <a:gd name="connsiteY8" fmla="*/ 0 h 960642"/>
              <a:gd name="connsiteX9" fmla="*/ 437049 w 762636"/>
              <a:gd name="connsiteY9" fmla="*/ 0 h 9606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2636" h="960642">
                <a:moveTo>
                  <a:pt x="437049" y="0"/>
                </a:moveTo>
                <a:cubicBezTo>
                  <a:pt x="480321" y="56254"/>
                  <a:pt x="501957" y="129817"/>
                  <a:pt x="501957" y="199052"/>
                </a:cubicBezTo>
                <a:cubicBezTo>
                  <a:pt x="501957" y="328868"/>
                  <a:pt x="428394" y="445703"/>
                  <a:pt x="315887" y="506285"/>
                </a:cubicBezTo>
                <a:lnTo>
                  <a:pt x="315887" y="328868"/>
                </a:lnTo>
                <a:lnTo>
                  <a:pt x="0" y="649083"/>
                </a:lnTo>
                <a:lnTo>
                  <a:pt x="315887" y="960642"/>
                </a:lnTo>
                <a:lnTo>
                  <a:pt x="315887" y="783226"/>
                </a:lnTo>
                <a:cubicBezTo>
                  <a:pt x="640428" y="696682"/>
                  <a:pt x="830826" y="363486"/>
                  <a:pt x="739954" y="38945"/>
                </a:cubicBezTo>
                <a:cubicBezTo>
                  <a:pt x="735627" y="25963"/>
                  <a:pt x="731300" y="12982"/>
                  <a:pt x="726973" y="0"/>
                </a:cubicBezTo>
                <a:lnTo>
                  <a:pt x="437049" y="0"/>
                </a:lnTo>
                <a:close/>
              </a:path>
            </a:pathLst>
          </a:custGeom>
          <a:solidFill>
            <a:schemeClr val="bg1">
              <a:lumMod val="85000"/>
            </a:schemeClr>
          </a:solidFill>
          <a:ln w="43259" cap="flat">
            <a:solidFill>
              <a:schemeClr val="tx1"/>
            </a:solidFill>
            <a:prstDash val="solid"/>
            <a:miter/>
          </a:ln>
        </p:spPr>
        <p:txBody>
          <a:bodyPr rtlCol="0" anchor="ctr"/>
          <a:lstStyle/>
          <a:p>
            <a:endParaRPr lang="en-IN"/>
          </a:p>
        </p:txBody>
      </p:sp>
      <p:sp>
        <p:nvSpPr>
          <p:cNvPr id="6" name="Freeform: Shape 5">
            <a:extLst>
              <a:ext uri="{FF2B5EF4-FFF2-40B4-BE49-F238E27FC236}">
                <a16:creationId xmlns:a16="http://schemas.microsoft.com/office/drawing/2014/main" id="{C8049B9A-E1D1-081B-4F7B-69D181BB7F62}"/>
              </a:ext>
            </a:extLst>
          </p:cNvPr>
          <p:cNvSpPr/>
          <p:nvPr/>
        </p:nvSpPr>
        <p:spPr>
          <a:xfrm>
            <a:off x="8386045" y="3046560"/>
            <a:ext cx="987012" cy="1186591"/>
          </a:xfrm>
          <a:custGeom>
            <a:avLst/>
            <a:gdLst>
              <a:gd name="connsiteX0" fmla="*/ 325587 w 762636"/>
              <a:gd name="connsiteY0" fmla="*/ 960642 h 960642"/>
              <a:gd name="connsiteX1" fmla="*/ 260679 w 762636"/>
              <a:gd name="connsiteY1" fmla="*/ 761590 h 960642"/>
              <a:gd name="connsiteX2" fmla="*/ 446749 w 762636"/>
              <a:gd name="connsiteY2" fmla="*/ 454358 h 960642"/>
              <a:gd name="connsiteX3" fmla="*/ 446749 w 762636"/>
              <a:gd name="connsiteY3" fmla="*/ 631774 h 960642"/>
              <a:gd name="connsiteX4" fmla="*/ 762636 w 762636"/>
              <a:gd name="connsiteY4" fmla="*/ 311560 h 960642"/>
              <a:gd name="connsiteX5" fmla="*/ 446749 w 762636"/>
              <a:gd name="connsiteY5" fmla="*/ 0 h 960642"/>
              <a:gd name="connsiteX6" fmla="*/ 446749 w 762636"/>
              <a:gd name="connsiteY6" fmla="*/ 177416 h 960642"/>
              <a:gd name="connsiteX7" fmla="*/ 22682 w 762636"/>
              <a:gd name="connsiteY7" fmla="*/ 921697 h 960642"/>
              <a:gd name="connsiteX8" fmla="*/ 35664 w 762636"/>
              <a:gd name="connsiteY8" fmla="*/ 960642 h 960642"/>
              <a:gd name="connsiteX9" fmla="*/ 325587 w 762636"/>
              <a:gd name="connsiteY9" fmla="*/ 960642 h 9606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2636" h="960642">
                <a:moveTo>
                  <a:pt x="325587" y="960642"/>
                </a:moveTo>
                <a:cubicBezTo>
                  <a:pt x="290970" y="917370"/>
                  <a:pt x="260679" y="830826"/>
                  <a:pt x="260679" y="761590"/>
                </a:cubicBezTo>
                <a:cubicBezTo>
                  <a:pt x="260679" y="631774"/>
                  <a:pt x="334242" y="514939"/>
                  <a:pt x="446749" y="454358"/>
                </a:cubicBezTo>
                <a:lnTo>
                  <a:pt x="446749" y="631774"/>
                </a:lnTo>
                <a:lnTo>
                  <a:pt x="762636" y="311560"/>
                </a:lnTo>
                <a:lnTo>
                  <a:pt x="446749" y="0"/>
                </a:lnTo>
                <a:lnTo>
                  <a:pt x="446749" y="177416"/>
                </a:lnTo>
                <a:cubicBezTo>
                  <a:pt x="122208" y="263960"/>
                  <a:pt x="-68190" y="597156"/>
                  <a:pt x="22682" y="921697"/>
                </a:cubicBezTo>
                <a:cubicBezTo>
                  <a:pt x="27009" y="934679"/>
                  <a:pt x="31337" y="947661"/>
                  <a:pt x="35664" y="960642"/>
                </a:cubicBezTo>
                <a:lnTo>
                  <a:pt x="325587" y="960642"/>
                </a:lnTo>
                <a:close/>
              </a:path>
            </a:pathLst>
          </a:custGeom>
          <a:solidFill>
            <a:schemeClr val="bg1">
              <a:lumMod val="85000"/>
            </a:schemeClr>
          </a:solidFill>
          <a:ln w="43259" cap="flat">
            <a:solidFill>
              <a:schemeClr val="tx1"/>
            </a:solidFill>
            <a:prstDash val="solid"/>
            <a:miter/>
          </a:ln>
        </p:spPr>
        <p:txBody>
          <a:bodyPr rtlCol="0" anchor="ctr"/>
          <a:lstStyle/>
          <a:p>
            <a:endParaRPr lang="en-IN" dirty="0"/>
          </a:p>
        </p:txBody>
      </p:sp>
      <p:sp>
        <p:nvSpPr>
          <p:cNvPr id="38" name="TextBox 37">
            <a:extLst>
              <a:ext uri="{FF2B5EF4-FFF2-40B4-BE49-F238E27FC236}">
                <a16:creationId xmlns:a16="http://schemas.microsoft.com/office/drawing/2014/main" id="{4AD9F241-93B8-D8EB-9953-7462265A450C}"/>
              </a:ext>
            </a:extLst>
          </p:cNvPr>
          <p:cNvSpPr txBox="1"/>
          <p:nvPr/>
        </p:nvSpPr>
        <p:spPr>
          <a:xfrm>
            <a:off x="640416" y="607186"/>
            <a:ext cx="7590503" cy="4708981"/>
          </a:xfrm>
          <a:prstGeom prst="rect">
            <a:avLst/>
          </a:prstGeom>
          <a:noFill/>
        </p:spPr>
        <p:txBody>
          <a:bodyPr wrap="square" rtlCol="0">
            <a:spAutoFit/>
          </a:bodyPr>
          <a:lstStyle/>
          <a:p>
            <a:pPr algn="just">
              <a:lnSpc>
                <a:spcPct val="115000"/>
              </a:lnSpc>
              <a:spcAft>
                <a:spcPts val="1200"/>
              </a:spcAft>
            </a:pPr>
            <a:r>
              <a:rPr lang="en-IN" sz="4000" b="1" u="sng" dirty="0">
                <a:ln w="13462">
                  <a:solidFill>
                    <a:schemeClr val="bg1"/>
                  </a:solidFill>
                  <a:prstDash val="solid"/>
                </a:ln>
                <a:solidFill>
                  <a:schemeClr val="tx1">
                    <a:lumMod val="95000"/>
                    <a:lumOff val="5000"/>
                  </a:schemeClr>
                </a:solidFill>
                <a:effectLst>
                  <a:outerShdw dist="38100" dir="2700000" algn="bl" rotWithShape="0">
                    <a:schemeClr val="accent5"/>
                  </a:outerShdw>
                </a:effectLst>
                <a:latin typeface="Amperzand" pitchFamily="2" charset="0"/>
                <a:ea typeface="Amperzand" pitchFamily="2" charset="0"/>
                <a:cs typeface="Times New Roman" panose="02020603050405020304" pitchFamily="18" charset="0"/>
              </a:rPr>
              <a:t>Abstract:</a:t>
            </a:r>
            <a:endParaRPr lang="en-IN" sz="2800" b="1" u="sng" dirty="0">
              <a:ln w="13462">
                <a:solidFill>
                  <a:schemeClr val="bg1"/>
                </a:solidFill>
                <a:prstDash val="solid"/>
              </a:ln>
              <a:solidFill>
                <a:schemeClr val="tx1">
                  <a:lumMod val="95000"/>
                  <a:lumOff val="5000"/>
                </a:schemeClr>
              </a:solidFill>
              <a:effectLst>
                <a:outerShdw dist="38100" dir="2700000" algn="bl" rotWithShape="0">
                  <a:schemeClr val="accent5"/>
                </a:outerShdw>
              </a:effectLst>
              <a:latin typeface="Amperzand" pitchFamily="2" charset="0"/>
              <a:ea typeface="Amperzand" pitchFamily="2" charset="0"/>
              <a:cs typeface="Times New Roman" panose="02020603050405020304" pitchFamily="18" charset="0"/>
            </a:endParaRPr>
          </a:p>
          <a:p>
            <a:pPr algn="just">
              <a:lnSpc>
                <a:spcPct val="150000"/>
              </a:lnSpc>
              <a:spcAft>
                <a:spcPts val="1200"/>
              </a:spcAft>
            </a:pPr>
            <a:r>
              <a:rPr lang="en-IN" dirty="0">
                <a:solidFill>
                  <a:schemeClr val="bg1"/>
                </a:solidFill>
                <a:effectLst/>
                <a:latin typeface="Comic Sans MS" panose="030F0702030302020204" pitchFamily="66" charset="0"/>
                <a:ea typeface="Amperzand" pitchFamily="2" charset="0"/>
                <a:cs typeface="Times New Roman" panose="02020603050405020304" pitchFamily="18" charset="0"/>
              </a:rPr>
              <a:t>This project is based on IoT Home Automation System. The aim of the project is to control all home appliances like fan, light, etc., using Mobile, Manual switches, IR Remote and Sensors. Improving technology is for making our lives easier, using smart home system helps our busy life more convenient and simpler. ESP32 is the core of the project which is made for IoT. ESP rainmaker is a cloud that provides free remote application and establish connections with voice assistance and it provides automation based on scheduling.</a:t>
            </a:r>
          </a:p>
          <a:p>
            <a:endParaRPr lang="en-IN" dirty="0"/>
          </a:p>
        </p:txBody>
      </p:sp>
      <p:pic>
        <p:nvPicPr>
          <p:cNvPr id="8" name="Graphic 7" descr="House with solid fill">
            <a:extLst>
              <a:ext uri="{FF2B5EF4-FFF2-40B4-BE49-F238E27FC236}">
                <a16:creationId xmlns:a16="http://schemas.microsoft.com/office/drawing/2014/main" id="{72B50BB2-BD73-8CC2-98E3-AF24644D85F5}"/>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7750270" y="4372527"/>
            <a:ext cx="1777914" cy="1777914"/>
          </a:xfrm>
          <a:prstGeom prst="rect">
            <a:avLst/>
          </a:prstGeom>
        </p:spPr>
      </p:pic>
    </p:spTree>
    <p:extLst>
      <p:ext uri="{BB962C8B-B14F-4D97-AF65-F5344CB8AC3E}">
        <p14:creationId xmlns:p14="http://schemas.microsoft.com/office/powerpoint/2010/main" val="1876295662"/>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B261297A-5B6E-FB64-B3DA-57183FE75EBE}"/>
              </a:ext>
            </a:extLst>
          </p:cNvPr>
          <p:cNvSpPr txBox="1"/>
          <p:nvPr/>
        </p:nvSpPr>
        <p:spPr>
          <a:xfrm>
            <a:off x="669302" y="556182"/>
            <a:ext cx="2733774" cy="707886"/>
          </a:xfrm>
          <a:prstGeom prst="rect">
            <a:avLst/>
          </a:prstGeom>
          <a:noFill/>
        </p:spPr>
        <p:txBody>
          <a:bodyPr wrap="square" rtlCol="0">
            <a:spAutoFit/>
          </a:bodyPr>
          <a:lstStyle/>
          <a:p>
            <a:r>
              <a:rPr lang="en-IN" sz="4000" b="1" u="sng" dirty="0">
                <a:ln w="13462">
                  <a:solidFill>
                    <a:schemeClr val="bg1"/>
                  </a:solidFill>
                  <a:prstDash val="solid"/>
                </a:ln>
                <a:solidFill>
                  <a:schemeClr val="tx1">
                    <a:lumMod val="95000"/>
                    <a:lumOff val="5000"/>
                  </a:schemeClr>
                </a:solidFill>
                <a:effectLst>
                  <a:outerShdw dist="38100" dir="2700000" algn="bl" rotWithShape="0">
                    <a:schemeClr val="accent5"/>
                  </a:outerShdw>
                </a:effectLst>
                <a:latin typeface="Amperzand" pitchFamily="2" charset="0"/>
                <a:ea typeface="Amperzand" pitchFamily="2" charset="0"/>
                <a:cs typeface="Times New Roman" panose="02020603050405020304" pitchFamily="18" charset="0"/>
              </a:rPr>
              <a:t>Introduction:</a:t>
            </a:r>
          </a:p>
        </p:txBody>
      </p:sp>
      <p:sp>
        <p:nvSpPr>
          <p:cNvPr id="4" name="TextBox 3">
            <a:extLst>
              <a:ext uri="{FF2B5EF4-FFF2-40B4-BE49-F238E27FC236}">
                <a16:creationId xmlns:a16="http://schemas.microsoft.com/office/drawing/2014/main" id="{36D0CB8D-EBA9-2F76-0BBE-E3906900A153}"/>
              </a:ext>
            </a:extLst>
          </p:cNvPr>
          <p:cNvSpPr txBox="1"/>
          <p:nvPr/>
        </p:nvSpPr>
        <p:spPr>
          <a:xfrm>
            <a:off x="942680" y="1492668"/>
            <a:ext cx="8399282" cy="3091424"/>
          </a:xfrm>
          <a:prstGeom prst="rect">
            <a:avLst/>
          </a:prstGeom>
          <a:noFill/>
        </p:spPr>
        <p:txBody>
          <a:bodyPr wrap="square" rtlCol="0">
            <a:spAutoFit/>
          </a:bodyPr>
          <a:lstStyle/>
          <a:p>
            <a:pPr algn="just">
              <a:lnSpc>
                <a:spcPct val="115000"/>
              </a:lnSpc>
              <a:spcAft>
                <a:spcPts val="600"/>
              </a:spcAft>
            </a:pPr>
            <a:r>
              <a:rPr lang="en-IN" dirty="0">
                <a:solidFill>
                  <a:schemeClr val="bg1"/>
                </a:solidFill>
                <a:latin typeface="Comic Sans MS" panose="030F0702030302020204" pitchFamily="66" charset="0"/>
                <a:ea typeface="Amperzand" pitchFamily="2" charset="0"/>
                <a:cs typeface="Times New Roman" panose="02020603050405020304" pitchFamily="18" charset="0"/>
              </a:rPr>
              <a:t>A smart home refers to a convenient home setup where appliances and devices can be automatically controlled remotely from anywhere with an internet connection using a mobile.</a:t>
            </a:r>
          </a:p>
          <a:p>
            <a:pPr algn="just">
              <a:lnSpc>
                <a:spcPct val="115000"/>
              </a:lnSpc>
              <a:spcAft>
                <a:spcPts val="600"/>
              </a:spcAft>
            </a:pPr>
            <a:endParaRPr lang="en-IN" dirty="0">
              <a:solidFill>
                <a:schemeClr val="bg1"/>
              </a:solidFill>
              <a:latin typeface="Comic Sans MS" panose="030F0702030302020204" pitchFamily="66" charset="0"/>
              <a:ea typeface="Amperzand" pitchFamily="2" charset="0"/>
              <a:cs typeface="Times New Roman" panose="02020603050405020304" pitchFamily="18" charset="0"/>
            </a:endParaRPr>
          </a:p>
          <a:p>
            <a:pPr algn="just">
              <a:lnSpc>
                <a:spcPct val="115000"/>
              </a:lnSpc>
              <a:spcAft>
                <a:spcPts val="1800"/>
              </a:spcAft>
            </a:pPr>
            <a:r>
              <a:rPr lang="en-IN" dirty="0">
                <a:solidFill>
                  <a:schemeClr val="bg1"/>
                </a:solidFill>
                <a:latin typeface="Comic Sans MS" panose="030F0702030302020204" pitchFamily="66" charset="0"/>
                <a:ea typeface="Amperzand" pitchFamily="2" charset="0"/>
                <a:cs typeface="Times New Roman" panose="02020603050405020304" pitchFamily="18" charset="0"/>
              </a:rPr>
              <a:t>This Project is about to archive the smart home requirements and give the user most reliable life. The main moto of our project is making the home automation services available with low investment along with efficiency to every person. Even a non-technical person can be able to use these services without any hesitation.</a:t>
            </a:r>
          </a:p>
        </p:txBody>
      </p:sp>
      <p:pic>
        <p:nvPicPr>
          <p:cNvPr id="9" name="Graphic 8" descr="House with solid fill">
            <a:extLst>
              <a:ext uri="{FF2B5EF4-FFF2-40B4-BE49-F238E27FC236}">
                <a16:creationId xmlns:a16="http://schemas.microsoft.com/office/drawing/2014/main" id="{D5C46005-F2DD-663A-2062-6132A9271325}"/>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0058849" y="2055158"/>
            <a:ext cx="2237202" cy="2237202"/>
          </a:xfrm>
          <a:prstGeom prst="rect">
            <a:avLst/>
          </a:prstGeom>
        </p:spPr>
      </p:pic>
      <p:sp>
        <p:nvSpPr>
          <p:cNvPr id="7" name="Freeform: Shape 6">
            <a:extLst>
              <a:ext uri="{FF2B5EF4-FFF2-40B4-BE49-F238E27FC236}">
                <a16:creationId xmlns:a16="http://schemas.microsoft.com/office/drawing/2014/main" id="{07108BEE-A55E-96CC-D27E-FAC5D3F43AF3}"/>
              </a:ext>
            </a:extLst>
          </p:cNvPr>
          <p:cNvSpPr/>
          <p:nvPr/>
        </p:nvSpPr>
        <p:spPr>
          <a:xfrm rot="10800000">
            <a:off x="10755814" y="4292360"/>
            <a:ext cx="987012" cy="1186591"/>
          </a:xfrm>
          <a:custGeom>
            <a:avLst/>
            <a:gdLst>
              <a:gd name="connsiteX0" fmla="*/ 325587 w 762636"/>
              <a:gd name="connsiteY0" fmla="*/ 960642 h 960642"/>
              <a:gd name="connsiteX1" fmla="*/ 260679 w 762636"/>
              <a:gd name="connsiteY1" fmla="*/ 761590 h 960642"/>
              <a:gd name="connsiteX2" fmla="*/ 446749 w 762636"/>
              <a:gd name="connsiteY2" fmla="*/ 454358 h 960642"/>
              <a:gd name="connsiteX3" fmla="*/ 446749 w 762636"/>
              <a:gd name="connsiteY3" fmla="*/ 631774 h 960642"/>
              <a:gd name="connsiteX4" fmla="*/ 762636 w 762636"/>
              <a:gd name="connsiteY4" fmla="*/ 311560 h 960642"/>
              <a:gd name="connsiteX5" fmla="*/ 446749 w 762636"/>
              <a:gd name="connsiteY5" fmla="*/ 0 h 960642"/>
              <a:gd name="connsiteX6" fmla="*/ 446749 w 762636"/>
              <a:gd name="connsiteY6" fmla="*/ 177416 h 960642"/>
              <a:gd name="connsiteX7" fmla="*/ 22682 w 762636"/>
              <a:gd name="connsiteY7" fmla="*/ 921697 h 960642"/>
              <a:gd name="connsiteX8" fmla="*/ 35664 w 762636"/>
              <a:gd name="connsiteY8" fmla="*/ 960642 h 960642"/>
              <a:gd name="connsiteX9" fmla="*/ 325587 w 762636"/>
              <a:gd name="connsiteY9" fmla="*/ 960642 h 9606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2636" h="960642">
                <a:moveTo>
                  <a:pt x="325587" y="960642"/>
                </a:moveTo>
                <a:cubicBezTo>
                  <a:pt x="290970" y="917370"/>
                  <a:pt x="260679" y="830826"/>
                  <a:pt x="260679" y="761590"/>
                </a:cubicBezTo>
                <a:cubicBezTo>
                  <a:pt x="260679" y="631774"/>
                  <a:pt x="334242" y="514939"/>
                  <a:pt x="446749" y="454358"/>
                </a:cubicBezTo>
                <a:lnTo>
                  <a:pt x="446749" y="631774"/>
                </a:lnTo>
                <a:lnTo>
                  <a:pt x="762636" y="311560"/>
                </a:lnTo>
                <a:lnTo>
                  <a:pt x="446749" y="0"/>
                </a:lnTo>
                <a:lnTo>
                  <a:pt x="446749" y="177416"/>
                </a:lnTo>
                <a:cubicBezTo>
                  <a:pt x="122208" y="263960"/>
                  <a:pt x="-68190" y="597156"/>
                  <a:pt x="22682" y="921697"/>
                </a:cubicBezTo>
                <a:cubicBezTo>
                  <a:pt x="27009" y="934679"/>
                  <a:pt x="31337" y="947661"/>
                  <a:pt x="35664" y="960642"/>
                </a:cubicBezTo>
                <a:lnTo>
                  <a:pt x="325587" y="960642"/>
                </a:lnTo>
                <a:close/>
              </a:path>
            </a:pathLst>
          </a:custGeom>
          <a:solidFill>
            <a:schemeClr val="bg1">
              <a:lumMod val="85000"/>
            </a:schemeClr>
          </a:solidFill>
          <a:ln w="43259" cap="flat">
            <a:solidFill>
              <a:schemeClr val="tx1"/>
            </a:solidFill>
            <a:prstDash val="solid"/>
            <a:miter/>
          </a:ln>
        </p:spPr>
        <p:txBody>
          <a:bodyPr rtlCol="0" anchor="ctr"/>
          <a:lstStyle/>
          <a:p>
            <a:endParaRPr lang="en-IN" dirty="0"/>
          </a:p>
        </p:txBody>
      </p:sp>
      <p:sp>
        <p:nvSpPr>
          <p:cNvPr id="10" name="Freeform: Shape 9">
            <a:extLst>
              <a:ext uri="{FF2B5EF4-FFF2-40B4-BE49-F238E27FC236}">
                <a16:creationId xmlns:a16="http://schemas.microsoft.com/office/drawing/2014/main" id="{100781A5-86A5-2DCE-F1E6-A3CA2311D173}"/>
              </a:ext>
            </a:extLst>
          </p:cNvPr>
          <p:cNvSpPr/>
          <p:nvPr/>
        </p:nvSpPr>
        <p:spPr>
          <a:xfrm rot="10800000">
            <a:off x="9296691" y="3175613"/>
            <a:ext cx="987012" cy="1458272"/>
          </a:xfrm>
          <a:custGeom>
            <a:avLst/>
            <a:gdLst>
              <a:gd name="connsiteX0" fmla="*/ 437049 w 762636"/>
              <a:gd name="connsiteY0" fmla="*/ 0 h 960642"/>
              <a:gd name="connsiteX1" fmla="*/ 501957 w 762636"/>
              <a:gd name="connsiteY1" fmla="*/ 199052 h 960642"/>
              <a:gd name="connsiteX2" fmla="*/ 315887 w 762636"/>
              <a:gd name="connsiteY2" fmla="*/ 506285 h 960642"/>
              <a:gd name="connsiteX3" fmla="*/ 315887 w 762636"/>
              <a:gd name="connsiteY3" fmla="*/ 328868 h 960642"/>
              <a:gd name="connsiteX4" fmla="*/ 0 w 762636"/>
              <a:gd name="connsiteY4" fmla="*/ 649083 h 960642"/>
              <a:gd name="connsiteX5" fmla="*/ 315887 w 762636"/>
              <a:gd name="connsiteY5" fmla="*/ 960642 h 960642"/>
              <a:gd name="connsiteX6" fmla="*/ 315887 w 762636"/>
              <a:gd name="connsiteY6" fmla="*/ 783226 h 960642"/>
              <a:gd name="connsiteX7" fmla="*/ 739954 w 762636"/>
              <a:gd name="connsiteY7" fmla="*/ 38945 h 960642"/>
              <a:gd name="connsiteX8" fmla="*/ 726973 w 762636"/>
              <a:gd name="connsiteY8" fmla="*/ 0 h 960642"/>
              <a:gd name="connsiteX9" fmla="*/ 437049 w 762636"/>
              <a:gd name="connsiteY9" fmla="*/ 0 h 9606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62636" h="960642">
                <a:moveTo>
                  <a:pt x="437049" y="0"/>
                </a:moveTo>
                <a:cubicBezTo>
                  <a:pt x="480321" y="56254"/>
                  <a:pt x="501957" y="129817"/>
                  <a:pt x="501957" y="199052"/>
                </a:cubicBezTo>
                <a:cubicBezTo>
                  <a:pt x="501957" y="328868"/>
                  <a:pt x="428394" y="445703"/>
                  <a:pt x="315887" y="506285"/>
                </a:cubicBezTo>
                <a:lnTo>
                  <a:pt x="315887" y="328868"/>
                </a:lnTo>
                <a:lnTo>
                  <a:pt x="0" y="649083"/>
                </a:lnTo>
                <a:lnTo>
                  <a:pt x="315887" y="960642"/>
                </a:lnTo>
                <a:lnTo>
                  <a:pt x="315887" y="783226"/>
                </a:lnTo>
                <a:cubicBezTo>
                  <a:pt x="640428" y="696682"/>
                  <a:pt x="830826" y="363486"/>
                  <a:pt x="739954" y="38945"/>
                </a:cubicBezTo>
                <a:cubicBezTo>
                  <a:pt x="735627" y="25963"/>
                  <a:pt x="731300" y="12982"/>
                  <a:pt x="726973" y="0"/>
                </a:cubicBezTo>
                <a:lnTo>
                  <a:pt x="437049" y="0"/>
                </a:lnTo>
                <a:close/>
              </a:path>
            </a:pathLst>
          </a:custGeom>
          <a:solidFill>
            <a:schemeClr val="bg1">
              <a:lumMod val="85000"/>
            </a:schemeClr>
          </a:solidFill>
          <a:ln w="43259" cap="flat">
            <a:solidFill>
              <a:schemeClr val="tx1"/>
            </a:solidFill>
            <a:prstDash val="solid"/>
            <a:miter/>
          </a:ln>
        </p:spPr>
        <p:txBody>
          <a:bodyPr rtlCol="0" anchor="ctr"/>
          <a:lstStyle/>
          <a:p>
            <a:endParaRPr lang="en-IN"/>
          </a:p>
        </p:txBody>
      </p:sp>
      <p:sp>
        <p:nvSpPr>
          <p:cNvPr id="11" name="Freeform: Shape 10">
            <a:extLst>
              <a:ext uri="{FF2B5EF4-FFF2-40B4-BE49-F238E27FC236}">
                <a16:creationId xmlns:a16="http://schemas.microsoft.com/office/drawing/2014/main" id="{DC6F0B48-35A0-86A2-05F0-0CBC20F6A557}"/>
              </a:ext>
            </a:extLst>
          </p:cNvPr>
          <p:cNvSpPr/>
          <p:nvPr/>
        </p:nvSpPr>
        <p:spPr>
          <a:xfrm>
            <a:off x="8662957" y="4925617"/>
            <a:ext cx="2254480" cy="1458272"/>
          </a:xfrm>
          <a:custGeom>
            <a:avLst/>
            <a:gdLst>
              <a:gd name="connsiteX0" fmla="*/ 1921285 w 2254480"/>
              <a:gd name="connsiteY0" fmla="*/ 566866 h 1458272"/>
              <a:gd name="connsiteX1" fmla="*/ 1492890 w 2254480"/>
              <a:gd name="connsiteY1" fmla="*/ 207706 h 1458272"/>
              <a:gd name="connsiteX2" fmla="*/ 1423655 w 2254480"/>
              <a:gd name="connsiteY2" fmla="*/ 212034 h 1458272"/>
              <a:gd name="connsiteX3" fmla="*/ 977951 w 2254480"/>
              <a:gd name="connsiteY3" fmla="*/ 0 h 1458272"/>
              <a:gd name="connsiteX4" fmla="*/ 424067 w 2254480"/>
              <a:gd name="connsiteY4" fmla="*/ 419740 h 1458272"/>
              <a:gd name="connsiteX5" fmla="*/ 0 w 2254480"/>
              <a:gd name="connsiteY5" fmla="*/ 934679 h 1458272"/>
              <a:gd name="connsiteX6" fmla="*/ 519266 w 2254480"/>
              <a:gd name="connsiteY6" fmla="*/ 1458272 h 1458272"/>
              <a:gd name="connsiteX7" fmla="*/ 519266 w 2254480"/>
              <a:gd name="connsiteY7" fmla="*/ 1458272 h 1458272"/>
              <a:gd name="connsiteX8" fmla="*/ 1817432 w 2254480"/>
              <a:gd name="connsiteY8" fmla="*/ 1458272 h 1458272"/>
              <a:gd name="connsiteX9" fmla="*/ 2254480 w 2254480"/>
              <a:gd name="connsiteY9" fmla="*/ 1003915 h 1458272"/>
              <a:gd name="connsiteX10" fmla="*/ 1921285 w 2254480"/>
              <a:gd name="connsiteY10" fmla="*/ 566866 h 1458272"/>
              <a:gd name="connsiteX11" fmla="*/ 1791468 w 2254480"/>
              <a:gd name="connsiteY11" fmla="*/ 1198639 h 1458272"/>
              <a:gd name="connsiteX12" fmla="*/ 510612 w 2254480"/>
              <a:gd name="connsiteY12" fmla="*/ 1198639 h 1458272"/>
              <a:gd name="connsiteX13" fmla="*/ 281269 w 2254480"/>
              <a:gd name="connsiteY13" fmla="*/ 1047187 h 1458272"/>
              <a:gd name="connsiteX14" fmla="*/ 311560 w 2254480"/>
              <a:gd name="connsiteY14" fmla="*/ 770245 h 1458272"/>
              <a:gd name="connsiteX15" fmla="*/ 523593 w 2254480"/>
              <a:gd name="connsiteY15" fmla="*/ 662064 h 1458272"/>
              <a:gd name="connsiteX16" fmla="*/ 566865 w 2254480"/>
              <a:gd name="connsiteY16" fmla="*/ 666392 h 1458272"/>
              <a:gd name="connsiteX17" fmla="*/ 644756 w 2254480"/>
              <a:gd name="connsiteY17" fmla="*/ 679373 h 1458272"/>
              <a:gd name="connsiteX18" fmla="*/ 644756 w 2254480"/>
              <a:gd name="connsiteY18" fmla="*/ 592829 h 1458272"/>
              <a:gd name="connsiteX19" fmla="*/ 900061 w 2254480"/>
              <a:gd name="connsiteY19" fmla="*/ 268288 h 1458272"/>
              <a:gd name="connsiteX20" fmla="*/ 977951 w 2254480"/>
              <a:gd name="connsiteY20" fmla="*/ 259633 h 1458272"/>
              <a:gd name="connsiteX21" fmla="*/ 977951 w 2254480"/>
              <a:gd name="connsiteY21" fmla="*/ 259633 h 1458272"/>
              <a:gd name="connsiteX22" fmla="*/ 977951 w 2254480"/>
              <a:gd name="connsiteY22" fmla="*/ 259633 h 1458272"/>
              <a:gd name="connsiteX23" fmla="*/ 977951 w 2254480"/>
              <a:gd name="connsiteY23" fmla="*/ 259633 h 1458272"/>
              <a:gd name="connsiteX24" fmla="*/ 1272202 w 2254480"/>
              <a:gd name="connsiteY24" fmla="*/ 441376 h 1458272"/>
              <a:gd name="connsiteX25" fmla="*/ 1298165 w 2254480"/>
              <a:gd name="connsiteY25" fmla="*/ 493303 h 1458272"/>
              <a:gd name="connsiteX26" fmla="*/ 1354419 w 2254480"/>
              <a:gd name="connsiteY26" fmla="*/ 471667 h 1458272"/>
              <a:gd name="connsiteX27" fmla="*/ 1440964 w 2254480"/>
              <a:gd name="connsiteY27" fmla="*/ 458685 h 1458272"/>
              <a:gd name="connsiteX28" fmla="*/ 1596743 w 2254480"/>
              <a:gd name="connsiteY28" fmla="*/ 506284 h 1458272"/>
              <a:gd name="connsiteX29" fmla="*/ 1709251 w 2254480"/>
              <a:gd name="connsiteY29" fmla="*/ 726973 h 1458272"/>
              <a:gd name="connsiteX30" fmla="*/ 1709251 w 2254480"/>
              <a:gd name="connsiteY30" fmla="*/ 796208 h 1458272"/>
              <a:gd name="connsiteX31" fmla="*/ 1795795 w 2254480"/>
              <a:gd name="connsiteY31" fmla="*/ 796208 h 1458272"/>
              <a:gd name="connsiteX32" fmla="*/ 1999175 w 2254480"/>
              <a:gd name="connsiteY32" fmla="*/ 999587 h 1458272"/>
              <a:gd name="connsiteX33" fmla="*/ 1791468 w 2254480"/>
              <a:gd name="connsiteY33" fmla="*/ 1198639 h 14582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2254480" h="1458272">
                <a:moveTo>
                  <a:pt x="1921285" y="566866"/>
                </a:moveTo>
                <a:cubicBezTo>
                  <a:pt x="1886667" y="363486"/>
                  <a:pt x="1704924" y="207706"/>
                  <a:pt x="1492890" y="207706"/>
                </a:cubicBezTo>
                <a:cubicBezTo>
                  <a:pt x="1471254" y="207706"/>
                  <a:pt x="1445291" y="212034"/>
                  <a:pt x="1423655" y="212034"/>
                </a:cubicBezTo>
                <a:cubicBezTo>
                  <a:pt x="1319801" y="82217"/>
                  <a:pt x="1159694" y="0"/>
                  <a:pt x="977951" y="0"/>
                </a:cubicBezTo>
                <a:cubicBezTo>
                  <a:pt x="713991" y="0"/>
                  <a:pt x="493303" y="177416"/>
                  <a:pt x="424067" y="419740"/>
                </a:cubicBezTo>
                <a:cubicBezTo>
                  <a:pt x="181743" y="467340"/>
                  <a:pt x="0" y="679373"/>
                  <a:pt x="0" y="934679"/>
                </a:cubicBezTo>
                <a:cubicBezTo>
                  <a:pt x="0" y="1224603"/>
                  <a:pt x="233670" y="1458272"/>
                  <a:pt x="519266" y="1458272"/>
                </a:cubicBezTo>
                <a:lnTo>
                  <a:pt x="519266" y="1458272"/>
                </a:lnTo>
                <a:cubicBezTo>
                  <a:pt x="519266" y="1458272"/>
                  <a:pt x="1800123" y="1458272"/>
                  <a:pt x="1817432" y="1458272"/>
                </a:cubicBezTo>
                <a:cubicBezTo>
                  <a:pt x="2068410" y="1458272"/>
                  <a:pt x="2254480" y="1254893"/>
                  <a:pt x="2254480" y="1003915"/>
                </a:cubicBezTo>
                <a:cubicBezTo>
                  <a:pt x="2254480" y="796208"/>
                  <a:pt x="2111682" y="623119"/>
                  <a:pt x="1921285" y="566866"/>
                </a:cubicBezTo>
                <a:close/>
                <a:moveTo>
                  <a:pt x="1791468" y="1198639"/>
                </a:moveTo>
                <a:lnTo>
                  <a:pt x="510612" y="1198639"/>
                </a:lnTo>
                <a:cubicBezTo>
                  <a:pt x="411086" y="1189985"/>
                  <a:pt x="324541" y="1133731"/>
                  <a:pt x="281269" y="1047187"/>
                </a:cubicBezTo>
                <a:cubicBezTo>
                  <a:pt x="242324" y="956315"/>
                  <a:pt x="250979" y="852462"/>
                  <a:pt x="311560" y="770245"/>
                </a:cubicBezTo>
                <a:cubicBezTo>
                  <a:pt x="363486" y="701009"/>
                  <a:pt x="441376" y="662064"/>
                  <a:pt x="523593" y="662064"/>
                </a:cubicBezTo>
                <a:cubicBezTo>
                  <a:pt x="536575" y="662064"/>
                  <a:pt x="553884" y="662064"/>
                  <a:pt x="566865" y="666392"/>
                </a:cubicBezTo>
                <a:lnTo>
                  <a:pt x="644756" y="679373"/>
                </a:lnTo>
                <a:lnTo>
                  <a:pt x="644756" y="592829"/>
                </a:lnTo>
                <a:cubicBezTo>
                  <a:pt x="644756" y="437049"/>
                  <a:pt x="748609" y="302905"/>
                  <a:pt x="900061" y="268288"/>
                </a:cubicBezTo>
                <a:cubicBezTo>
                  <a:pt x="926025" y="263960"/>
                  <a:pt x="951988" y="259633"/>
                  <a:pt x="977951" y="259633"/>
                </a:cubicBezTo>
                <a:cubicBezTo>
                  <a:pt x="977951" y="259633"/>
                  <a:pt x="977951" y="259633"/>
                  <a:pt x="977951" y="259633"/>
                </a:cubicBezTo>
                <a:lnTo>
                  <a:pt x="977951" y="259633"/>
                </a:lnTo>
                <a:cubicBezTo>
                  <a:pt x="977951" y="259633"/>
                  <a:pt x="977951" y="259633"/>
                  <a:pt x="977951" y="259633"/>
                </a:cubicBezTo>
                <a:cubicBezTo>
                  <a:pt x="1103441" y="259633"/>
                  <a:pt x="1215948" y="328869"/>
                  <a:pt x="1272202" y="441376"/>
                </a:cubicBezTo>
                <a:lnTo>
                  <a:pt x="1298165" y="493303"/>
                </a:lnTo>
                <a:lnTo>
                  <a:pt x="1354419" y="471667"/>
                </a:lnTo>
                <a:cubicBezTo>
                  <a:pt x="1380383" y="463012"/>
                  <a:pt x="1410673" y="458685"/>
                  <a:pt x="1440964" y="458685"/>
                </a:cubicBezTo>
                <a:cubicBezTo>
                  <a:pt x="1497217" y="458685"/>
                  <a:pt x="1549144" y="475994"/>
                  <a:pt x="1596743" y="506284"/>
                </a:cubicBezTo>
                <a:cubicBezTo>
                  <a:pt x="1665979" y="558211"/>
                  <a:pt x="1709251" y="640428"/>
                  <a:pt x="1709251" y="726973"/>
                </a:cubicBezTo>
                <a:lnTo>
                  <a:pt x="1709251" y="796208"/>
                </a:lnTo>
                <a:lnTo>
                  <a:pt x="1795795" y="796208"/>
                </a:lnTo>
                <a:cubicBezTo>
                  <a:pt x="1908303" y="796208"/>
                  <a:pt x="1999175" y="887080"/>
                  <a:pt x="1999175" y="999587"/>
                </a:cubicBezTo>
                <a:cubicBezTo>
                  <a:pt x="1994847" y="1107768"/>
                  <a:pt x="1903976" y="1198639"/>
                  <a:pt x="1791468" y="1198639"/>
                </a:cubicBezTo>
                <a:close/>
              </a:path>
            </a:pathLst>
          </a:custGeom>
          <a:solidFill>
            <a:schemeClr val="bg1">
              <a:lumMod val="85000"/>
            </a:schemeClr>
          </a:solidFill>
          <a:ln w="43259" cap="flat">
            <a:solidFill>
              <a:schemeClr val="tx1"/>
            </a:solidFill>
            <a:prstDash val="solid"/>
            <a:miter/>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endParaRPr lang="en-IN" b="1">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endParaRPr>
          </a:p>
        </p:txBody>
      </p:sp>
    </p:spTree>
    <p:extLst>
      <p:ext uri="{BB962C8B-B14F-4D97-AF65-F5344CB8AC3E}">
        <p14:creationId xmlns:p14="http://schemas.microsoft.com/office/powerpoint/2010/main" val="32895496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99E247BF-C2C0-552C-9D19-DE96B4311BC1}"/>
              </a:ext>
            </a:extLst>
          </p:cNvPr>
          <p:cNvSpPr txBox="1"/>
          <p:nvPr/>
        </p:nvSpPr>
        <p:spPr>
          <a:xfrm>
            <a:off x="731838" y="592412"/>
            <a:ext cx="2876601" cy="707886"/>
          </a:xfrm>
          <a:prstGeom prst="rect">
            <a:avLst/>
          </a:prstGeom>
          <a:noFill/>
        </p:spPr>
        <p:txBody>
          <a:bodyPr wrap="square" rtlCol="0">
            <a:spAutoFit/>
          </a:bodyPr>
          <a:lstStyle/>
          <a:p>
            <a:r>
              <a:rPr lang="en-IN" sz="4000" b="1" u="sng" dirty="0">
                <a:ln w="13462">
                  <a:solidFill>
                    <a:schemeClr val="bg1"/>
                  </a:solidFill>
                  <a:prstDash val="solid"/>
                </a:ln>
                <a:solidFill>
                  <a:schemeClr val="tx1">
                    <a:lumMod val="95000"/>
                    <a:lumOff val="5000"/>
                  </a:schemeClr>
                </a:solidFill>
                <a:effectLst>
                  <a:outerShdw dist="38100" dir="2700000" algn="bl" rotWithShape="0">
                    <a:schemeClr val="accent5"/>
                  </a:outerShdw>
                </a:effectLst>
                <a:latin typeface="Amperzand" pitchFamily="2" charset="0"/>
                <a:ea typeface="Amperzand" pitchFamily="2" charset="0"/>
                <a:cs typeface="Times New Roman" panose="02020603050405020304" pitchFamily="18" charset="0"/>
              </a:rPr>
              <a:t>Architecture:</a:t>
            </a:r>
          </a:p>
        </p:txBody>
      </p:sp>
      <p:graphicFrame>
        <p:nvGraphicFramePr>
          <p:cNvPr id="7" name="Object 6">
            <a:extLst>
              <a:ext uri="{FF2B5EF4-FFF2-40B4-BE49-F238E27FC236}">
                <a16:creationId xmlns:a16="http://schemas.microsoft.com/office/drawing/2014/main" id="{B49DBD9B-E528-C3B3-60E8-C349AEC09C18}"/>
              </a:ext>
            </a:extLst>
          </p:cNvPr>
          <p:cNvGraphicFramePr>
            <a:graphicFrameLocks noChangeAspect="1"/>
          </p:cNvGraphicFramePr>
          <p:nvPr>
            <p:extLst>
              <p:ext uri="{D42A27DB-BD31-4B8C-83A1-F6EECF244321}">
                <p14:modId xmlns:p14="http://schemas.microsoft.com/office/powerpoint/2010/main" val="2917628932"/>
              </p:ext>
            </p:extLst>
          </p:nvPr>
        </p:nvGraphicFramePr>
        <p:xfrm>
          <a:off x="2007338" y="1279593"/>
          <a:ext cx="7819568" cy="5578407"/>
        </p:xfrm>
        <a:graphic>
          <a:graphicData uri="http://schemas.openxmlformats.org/presentationml/2006/ole">
            <mc:AlternateContent xmlns:mc="http://schemas.openxmlformats.org/markup-compatibility/2006">
              <mc:Choice xmlns:v="urn:schemas-microsoft-com:vml" Requires="v">
                <p:oleObj name="Visio" r:id="rId2" imgW="9722836" imgH="6934184" progId="Visio.Drawing.15">
                  <p:embed/>
                </p:oleObj>
              </mc:Choice>
              <mc:Fallback>
                <p:oleObj name="Visio" r:id="rId2" imgW="9722836" imgH="6934184" progId="Visio.Drawing.15">
                  <p:embed/>
                  <p:pic>
                    <p:nvPicPr>
                      <p:cNvPr id="7" name="Object 6">
                        <a:extLst>
                          <a:ext uri="{FF2B5EF4-FFF2-40B4-BE49-F238E27FC236}">
                            <a16:creationId xmlns:a16="http://schemas.microsoft.com/office/drawing/2014/main" id="{B49DBD9B-E528-C3B3-60E8-C349AEC09C18}"/>
                          </a:ext>
                        </a:extLst>
                      </p:cNvPr>
                      <p:cNvPicPr/>
                      <p:nvPr/>
                    </p:nvPicPr>
                    <p:blipFill>
                      <a:blip r:embed="rId3"/>
                      <a:stretch>
                        <a:fillRect/>
                      </a:stretch>
                    </p:blipFill>
                    <p:spPr>
                      <a:xfrm>
                        <a:off x="2007338" y="1279593"/>
                        <a:ext cx="7819568" cy="5578407"/>
                      </a:xfrm>
                      <a:prstGeom prst="rect">
                        <a:avLst/>
                      </a:prstGeom>
                    </p:spPr>
                  </p:pic>
                </p:oleObj>
              </mc:Fallback>
            </mc:AlternateContent>
          </a:graphicData>
        </a:graphic>
      </p:graphicFrame>
    </p:spTree>
    <p:extLst>
      <p:ext uri="{BB962C8B-B14F-4D97-AF65-F5344CB8AC3E}">
        <p14:creationId xmlns:p14="http://schemas.microsoft.com/office/powerpoint/2010/main" val="287666109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a:extLst>
              <a:ext uri="{FF2B5EF4-FFF2-40B4-BE49-F238E27FC236}">
                <a16:creationId xmlns:a16="http://schemas.microsoft.com/office/drawing/2014/main" id="{C2A0E71D-C1E9-9373-4046-2E57CE5B7BBC}"/>
              </a:ext>
            </a:extLst>
          </p:cNvPr>
          <p:cNvSpPr txBox="1"/>
          <p:nvPr/>
        </p:nvSpPr>
        <p:spPr>
          <a:xfrm>
            <a:off x="731838" y="1435510"/>
            <a:ext cx="8280400" cy="4524315"/>
          </a:xfrm>
          <a:prstGeom prst="rect">
            <a:avLst/>
          </a:prstGeom>
          <a:noFill/>
        </p:spPr>
        <p:txBody>
          <a:bodyPr wrap="square" rtlCol="0">
            <a:spAutoFit/>
          </a:bodyPr>
          <a:lstStyle/>
          <a:p>
            <a:pPr algn="just"/>
            <a:r>
              <a:rPr lang="en-IN" spc="-150" dirty="0">
                <a:solidFill>
                  <a:schemeClr val="bg1"/>
                </a:solidFill>
                <a:latin typeface="Comic Sans MS" panose="030F0702030302020204" pitchFamily="66" charset="0"/>
                <a:ea typeface="Amperzand" pitchFamily="2" charset="0"/>
                <a:cs typeface="Times New Roman" panose="02020603050405020304" pitchFamily="18" charset="0"/>
              </a:rPr>
              <a:t>The system creates a QR code through serial communication onto the computer (save QR for future use). To connect the system and the mobile phone scan the QR with the ESP-Rainmaker application and provide the Wi-Fi credentials to the system from the mobile. Then the system can be controlled by mobile Application. It is possible to control these devices using voice assistance like Alexa and Google Home by linking these with Rainmaker.</a:t>
            </a:r>
          </a:p>
          <a:p>
            <a:pPr algn="just"/>
            <a:endParaRPr lang="en-IN" spc="-150" dirty="0">
              <a:solidFill>
                <a:schemeClr val="bg1"/>
              </a:solidFill>
              <a:latin typeface="Comic Sans MS" panose="030F0702030302020204" pitchFamily="66" charset="0"/>
              <a:ea typeface="Amperzand" pitchFamily="2" charset="0"/>
              <a:cs typeface="Times New Roman" panose="02020603050405020304" pitchFamily="18" charset="0"/>
            </a:endParaRPr>
          </a:p>
          <a:p>
            <a:pPr algn="just"/>
            <a:r>
              <a:rPr lang="en-IN" spc="-150" dirty="0">
                <a:solidFill>
                  <a:schemeClr val="bg1"/>
                </a:solidFill>
                <a:latin typeface="Comic Sans MS" panose="030F0702030302020204" pitchFamily="66" charset="0"/>
                <a:ea typeface="Amperzand" pitchFamily="2" charset="0"/>
                <a:cs typeface="Times New Roman" panose="02020603050405020304" pitchFamily="18" charset="0"/>
              </a:rPr>
              <a:t>PIR motion sensor turns ON devices when it detects the humans otherwise it turns OFF the devices. This action can be turned off if it was not necessary.</a:t>
            </a:r>
          </a:p>
          <a:p>
            <a:pPr algn="just"/>
            <a:endParaRPr lang="en-IN" spc="-150" dirty="0">
              <a:solidFill>
                <a:schemeClr val="bg1"/>
              </a:solidFill>
              <a:latin typeface="Comic Sans MS" panose="030F0702030302020204" pitchFamily="66" charset="0"/>
              <a:ea typeface="Amperzand" pitchFamily="2" charset="0"/>
              <a:cs typeface="Times New Roman" panose="02020603050405020304" pitchFamily="18" charset="0"/>
            </a:endParaRPr>
          </a:p>
          <a:p>
            <a:pPr algn="just"/>
            <a:r>
              <a:rPr lang="en-IN" spc="-150" dirty="0">
                <a:solidFill>
                  <a:schemeClr val="bg1"/>
                </a:solidFill>
                <a:latin typeface="Comic Sans MS" panose="030F0702030302020204" pitchFamily="66" charset="0"/>
                <a:ea typeface="Amperzand" pitchFamily="2" charset="0"/>
                <a:cs typeface="Times New Roman" panose="02020603050405020304" pitchFamily="18" charset="0"/>
              </a:rPr>
              <a:t>And also, all the devices can be controlled using manual switches and the IR-remote.</a:t>
            </a:r>
          </a:p>
          <a:p>
            <a:pPr algn="just"/>
            <a:r>
              <a:rPr lang="en-IN" spc="-150" dirty="0">
                <a:solidFill>
                  <a:schemeClr val="bg1"/>
                </a:solidFill>
                <a:latin typeface="Comic Sans MS" panose="030F0702030302020204" pitchFamily="66" charset="0"/>
                <a:ea typeface="Amperzand" pitchFamily="2" charset="0"/>
                <a:cs typeface="Times New Roman" panose="02020603050405020304" pitchFamily="18" charset="0"/>
              </a:rPr>
              <a:t>When the state of device changes by Manual switches or PIR sensor or IR-remote, these changes are reflected back to the mobile app.</a:t>
            </a:r>
          </a:p>
          <a:p>
            <a:pPr algn="just"/>
            <a:endParaRPr lang="en-IN" spc="-150" dirty="0">
              <a:solidFill>
                <a:schemeClr val="bg1"/>
              </a:solidFill>
              <a:latin typeface="Comic Sans MS" panose="030F0702030302020204" pitchFamily="66" charset="0"/>
              <a:ea typeface="Amperzand" pitchFamily="2" charset="0"/>
              <a:cs typeface="Times New Roman" panose="02020603050405020304" pitchFamily="18" charset="0"/>
            </a:endParaRPr>
          </a:p>
          <a:p>
            <a:pPr algn="just"/>
            <a:r>
              <a:rPr lang="en-IN" spc="-150" dirty="0">
                <a:solidFill>
                  <a:schemeClr val="bg1"/>
                </a:solidFill>
                <a:latin typeface="Comic Sans MS" panose="030F0702030302020204" pitchFamily="66" charset="0"/>
                <a:ea typeface="Amperzand" pitchFamily="2" charset="0"/>
                <a:cs typeface="Times New Roman" panose="02020603050405020304" pitchFamily="18" charset="0"/>
              </a:rPr>
              <a:t>It can also be possible to reset the system to connect with any other mobile or to change the Wi-Fi credentials of the system. To reset the system, press and hold the system reset button for ten seconds.</a:t>
            </a:r>
          </a:p>
        </p:txBody>
      </p:sp>
      <p:sp>
        <p:nvSpPr>
          <p:cNvPr id="9" name="Rectangle 10">
            <a:extLst>
              <a:ext uri="{FF2B5EF4-FFF2-40B4-BE49-F238E27FC236}">
                <a16:creationId xmlns:a16="http://schemas.microsoft.com/office/drawing/2014/main" id="{47D39725-B6AC-6143-FA66-CC2A612D6502}"/>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14" name="TextBox 13">
            <a:extLst>
              <a:ext uri="{FF2B5EF4-FFF2-40B4-BE49-F238E27FC236}">
                <a16:creationId xmlns:a16="http://schemas.microsoft.com/office/drawing/2014/main" id="{0A4DFC35-DF05-6223-E42A-41F5CEED1AD8}"/>
              </a:ext>
            </a:extLst>
          </p:cNvPr>
          <p:cNvSpPr txBox="1"/>
          <p:nvPr/>
        </p:nvSpPr>
        <p:spPr>
          <a:xfrm>
            <a:off x="731838" y="592412"/>
            <a:ext cx="3958149" cy="707886"/>
          </a:xfrm>
          <a:prstGeom prst="rect">
            <a:avLst/>
          </a:prstGeom>
          <a:noFill/>
        </p:spPr>
        <p:txBody>
          <a:bodyPr wrap="square" rtlCol="0">
            <a:spAutoFit/>
          </a:bodyPr>
          <a:lstStyle/>
          <a:p>
            <a:r>
              <a:rPr lang="en-IN" sz="4000" b="1" u="sng" dirty="0">
                <a:ln w="13462">
                  <a:solidFill>
                    <a:schemeClr val="bg1"/>
                  </a:solidFill>
                  <a:prstDash val="solid"/>
                </a:ln>
                <a:solidFill>
                  <a:schemeClr val="tx1">
                    <a:lumMod val="95000"/>
                    <a:lumOff val="5000"/>
                  </a:schemeClr>
                </a:solidFill>
                <a:effectLst>
                  <a:outerShdw dist="38100" dir="2700000" algn="bl" rotWithShape="0">
                    <a:schemeClr val="accent5"/>
                  </a:outerShdw>
                </a:effectLst>
                <a:latin typeface="Amperzand" pitchFamily="2" charset="0"/>
                <a:ea typeface="Amperzand" pitchFamily="2" charset="0"/>
                <a:cs typeface="Times New Roman" panose="02020603050405020304" pitchFamily="18" charset="0"/>
              </a:rPr>
              <a:t>Working:</a:t>
            </a:r>
          </a:p>
        </p:txBody>
      </p:sp>
      <p:pic>
        <p:nvPicPr>
          <p:cNvPr id="16" name="Picture 15">
            <a:extLst>
              <a:ext uri="{FF2B5EF4-FFF2-40B4-BE49-F238E27FC236}">
                <a16:creationId xmlns:a16="http://schemas.microsoft.com/office/drawing/2014/main" id="{E2D25A84-A916-E2DB-5A02-AB12354009A1}"/>
              </a:ext>
            </a:extLst>
          </p:cNvPr>
          <p:cNvPicPr>
            <a:picLocks noChangeAspect="1"/>
          </p:cNvPicPr>
          <p:nvPr/>
        </p:nvPicPr>
        <p:blipFill rotWithShape="1">
          <a:blip r:embed="rId2">
            <a:extLst>
              <a:ext uri="{28A0092B-C50C-407E-A947-70E740481C1C}">
                <a14:useLocalDpi xmlns:a14="http://schemas.microsoft.com/office/drawing/2010/main" val="0"/>
              </a:ext>
            </a:extLst>
          </a:blip>
          <a:srcRect t="3966"/>
          <a:stretch/>
        </p:blipFill>
        <p:spPr>
          <a:xfrm>
            <a:off x="9603417" y="946355"/>
            <a:ext cx="2089807" cy="4459824"/>
          </a:xfrm>
          <a:prstGeom prst="rect">
            <a:avLst/>
          </a:prstGeom>
        </p:spPr>
      </p:pic>
      <p:sp>
        <p:nvSpPr>
          <p:cNvPr id="17" name="TextBox 16">
            <a:extLst>
              <a:ext uri="{FF2B5EF4-FFF2-40B4-BE49-F238E27FC236}">
                <a16:creationId xmlns:a16="http://schemas.microsoft.com/office/drawing/2014/main" id="{4C5FA3A2-8B4D-7CA1-F807-0E959694C90E}"/>
              </a:ext>
            </a:extLst>
          </p:cNvPr>
          <p:cNvSpPr txBox="1"/>
          <p:nvPr/>
        </p:nvSpPr>
        <p:spPr>
          <a:xfrm>
            <a:off x="9722735" y="5498160"/>
            <a:ext cx="1851950" cy="461665"/>
          </a:xfrm>
          <a:prstGeom prst="rect">
            <a:avLst/>
          </a:prstGeom>
          <a:noFill/>
          <a:ln>
            <a:solidFill>
              <a:schemeClr val="bg1">
                <a:lumMod val="85000"/>
              </a:schemeClr>
            </a:solidFill>
          </a:ln>
        </p:spPr>
        <p:txBody>
          <a:bodyPr wrap="square" rtlCol="0">
            <a:spAutoFit/>
          </a:bodyPr>
          <a:lstStyle/>
          <a:p>
            <a:pPr algn="ctr"/>
            <a:r>
              <a:rPr lang="en-IN" sz="2400" dirty="0">
                <a:solidFill>
                  <a:schemeClr val="bg1"/>
                </a:solidFill>
                <a:latin typeface="CalligraphyFLF" panose="02000605070000020003" pitchFamily="2" charset="0"/>
              </a:rPr>
              <a:t>Rainmaker App</a:t>
            </a:r>
          </a:p>
        </p:txBody>
      </p:sp>
    </p:spTree>
    <p:extLst>
      <p:ext uri="{BB962C8B-B14F-4D97-AF65-F5344CB8AC3E}">
        <p14:creationId xmlns:p14="http://schemas.microsoft.com/office/powerpoint/2010/main" val="20786503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invX="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2" presetClass="emph" presetSubtype="0" fill="hold" nodeType="clickEffect">
                                  <p:stCondLst>
                                    <p:cond delay="0"/>
                                  </p:stCondLst>
                                  <p:childTnLst>
                                    <p:animRot by="120000">
                                      <p:cBhvr>
                                        <p:cTn id="6" dur="100" fill="hold">
                                          <p:stCondLst>
                                            <p:cond delay="0"/>
                                          </p:stCondLst>
                                        </p:cTn>
                                        <p:tgtEl>
                                          <p:spTgt spid="16"/>
                                        </p:tgtEl>
                                        <p:attrNameLst>
                                          <p:attrName>r</p:attrName>
                                        </p:attrNameLst>
                                      </p:cBhvr>
                                    </p:animRot>
                                    <p:animRot by="-240000">
                                      <p:cBhvr>
                                        <p:cTn id="7" dur="200" fill="hold">
                                          <p:stCondLst>
                                            <p:cond delay="200"/>
                                          </p:stCondLst>
                                        </p:cTn>
                                        <p:tgtEl>
                                          <p:spTgt spid="16"/>
                                        </p:tgtEl>
                                        <p:attrNameLst>
                                          <p:attrName>r</p:attrName>
                                        </p:attrNameLst>
                                      </p:cBhvr>
                                    </p:animRot>
                                    <p:animRot by="240000">
                                      <p:cBhvr>
                                        <p:cTn id="8" dur="200" fill="hold">
                                          <p:stCondLst>
                                            <p:cond delay="400"/>
                                          </p:stCondLst>
                                        </p:cTn>
                                        <p:tgtEl>
                                          <p:spTgt spid="16"/>
                                        </p:tgtEl>
                                        <p:attrNameLst>
                                          <p:attrName>r</p:attrName>
                                        </p:attrNameLst>
                                      </p:cBhvr>
                                    </p:animRot>
                                    <p:animRot by="-240000">
                                      <p:cBhvr>
                                        <p:cTn id="9" dur="200" fill="hold">
                                          <p:stCondLst>
                                            <p:cond delay="600"/>
                                          </p:stCondLst>
                                        </p:cTn>
                                        <p:tgtEl>
                                          <p:spTgt spid="16"/>
                                        </p:tgtEl>
                                        <p:attrNameLst>
                                          <p:attrName>r</p:attrName>
                                        </p:attrNameLst>
                                      </p:cBhvr>
                                    </p:animRot>
                                    <p:animRot by="120000">
                                      <p:cBhvr>
                                        <p:cTn id="10" dur="200" fill="hold">
                                          <p:stCondLst>
                                            <p:cond delay="800"/>
                                          </p:stCondLst>
                                        </p:cTn>
                                        <p:tgtEl>
                                          <p:spTgt spid="16"/>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D58E950D-0F41-D1CD-D778-C33BCDB5258F}"/>
              </a:ext>
            </a:extLst>
          </p:cNvPr>
          <p:cNvSpPr txBox="1"/>
          <p:nvPr/>
        </p:nvSpPr>
        <p:spPr>
          <a:xfrm>
            <a:off x="731838" y="542965"/>
            <a:ext cx="2775291" cy="707886"/>
          </a:xfrm>
          <a:prstGeom prst="rect">
            <a:avLst/>
          </a:prstGeom>
          <a:noFill/>
        </p:spPr>
        <p:txBody>
          <a:bodyPr wrap="square" rtlCol="0">
            <a:spAutoFit/>
          </a:bodyPr>
          <a:lstStyle/>
          <a:p>
            <a:r>
              <a:rPr lang="en-IN" sz="4000" b="1" u="sng" dirty="0">
                <a:ln w="13462">
                  <a:solidFill>
                    <a:schemeClr val="bg1"/>
                  </a:solidFill>
                  <a:prstDash val="solid"/>
                </a:ln>
                <a:solidFill>
                  <a:schemeClr val="tx1">
                    <a:lumMod val="95000"/>
                    <a:lumOff val="5000"/>
                  </a:schemeClr>
                </a:solidFill>
                <a:effectLst>
                  <a:outerShdw dist="38100" dir="2700000" algn="bl" rotWithShape="0">
                    <a:schemeClr val="accent5"/>
                  </a:outerShdw>
                </a:effectLst>
                <a:latin typeface="Amperzand" pitchFamily="2" charset="0"/>
                <a:ea typeface="Amperzand" pitchFamily="2" charset="0"/>
                <a:cs typeface="Times New Roman" panose="02020603050405020304" pitchFamily="18" charset="0"/>
              </a:rPr>
              <a:t>Components:</a:t>
            </a:r>
          </a:p>
        </p:txBody>
      </p:sp>
      <p:sp>
        <p:nvSpPr>
          <p:cNvPr id="4" name="TextBox 3">
            <a:extLst>
              <a:ext uri="{FF2B5EF4-FFF2-40B4-BE49-F238E27FC236}">
                <a16:creationId xmlns:a16="http://schemas.microsoft.com/office/drawing/2014/main" id="{6F3E4208-E43F-1D2E-50EF-F3A91259498E}"/>
              </a:ext>
            </a:extLst>
          </p:cNvPr>
          <p:cNvSpPr txBox="1"/>
          <p:nvPr/>
        </p:nvSpPr>
        <p:spPr>
          <a:xfrm>
            <a:off x="1828150" y="1830781"/>
            <a:ext cx="5186107" cy="3704027"/>
          </a:xfrm>
          <a:prstGeom prst="rect">
            <a:avLst/>
          </a:prstGeom>
          <a:noFill/>
          <a:effectLst>
            <a:outerShdw blurRad="50800" dist="38100" dir="16200000" rotWithShape="0">
              <a:prstClr val="black">
                <a:alpha val="40000"/>
              </a:prstClr>
            </a:outerShdw>
          </a:effectLst>
        </p:spPr>
        <p:txBody>
          <a:bodyPr wrap="square" lIns="91440" tIns="45720" rIns="91440" bIns="45720" rtlCol="0" anchor="t">
            <a:spAutoFit/>
          </a:bodyPr>
          <a:lstStyle/>
          <a:p>
            <a:pPr marL="342900" indent="-342900">
              <a:lnSpc>
                <a:spcPct val="150000"/>
              </a:lnSpc>
              <a:buFont typeface="Wingdings" panose="05000000000000000000" pitchFamily="2" charset="2"/>
              <a:buChar char="ü"/>
            </a:pPr>
            <a:r>
              <a:rPr lang="en-IN" sz="3200" dirty="0">
                <a:solidFill>
                  <a:schemeClr val="bg1"/>
                </a:solidFill>
                <a:latin typeface="Comic Sans MS" panose="030F0702030302020204" pitchFamily="66" charset="0"/>
                <a:ea typeface="Amperzand" pitchFamily="2" charset="0"/>
                <a:cs typeface="Times New Roman" panose="02020603050405020304" pitchFamily="18" charset="0"/>
              </a:rPr>
              <a:t>ESP32 Microcontroller</a:t>
            </a:r>
          </a:p>
          <a:p>
            <a:pPr marL="342900" indent="-342900">
              <a:lnSpc>
                <a:spcPct val="150000"/>
              </a:lnSpc>
              <a:buFont typeface="Wingdings" panose="05000000000000000000" pitchFamily="2" charset="2"/>
              <a:buChar char="ü"/>
            </a:pPr>
            <a:r>
              <a:rPr lang="en-IN" sz="3200" dirty="0">
                <a:solidFill>
                  <a:schemeClr val="bg1"/>
                </a:solidFill>
                <a:latin typeface="Comic Sans MS" panose="030F0702030302020204" pitchFamily="66" charset="0"/>
                <a:ea typeface="Amperzand" pitchFamily="2" charset="0"/>
                <a:cs typeface="Times New Roman" panose="02020603050405020304" pitchFamily="18" charset="0"/>
              </a:rPr>
              <a:t>Relay Module</a:t>
            </a:r>
          </a:p>
          <a:p>
            <a:pPr marL="342900" indent="-342900">
              <a:lnSpc>
                <a:spcPct val="150000"/>
              </a:lnSpc>
              <a:buFont typeface="Wingdings" panose="05000000000000000000" pitchFamily="2" charset="2"/>
              <a:buChar char="ü"/>
            </a:pPr>
            <a:r>
              <a:rPr lang="en-IN" sz="3200" dirty="0">
                <a:solidFill>
                  <a:schemeClr val="bg1"/>
                </a:solidFill>
                <a:latin typeface="Comic Sans MS" panose="030F0702030302020204" pitchFamily="66" charset="0"/>
                <a:ea typeface="Amperzand" pitchFamily="2" charset="0"/>
                <a:cs typeface="Times New Roman" panose="02020603050405020304" pitchFamily="18" charset="0"/>
              </a:rPr>
              <a:t>Passive Infrared Sensor</a:t>
            </a:r>
          </a:p>
          <a:p>
            <a:pPr marL="342900" indent="-342900">
              <a:lnSpc>
                <a:spcPct val="150000"/>
              </a:lnSpc>
              <a:buFont typeface="Wingdings" panose="05000000000000000000" pitchFamily="2" charset="2"/>
              <a:buChar char="ü"/>
            </a:pPr>
            <a:r>
              <a:rPr lang="en-IN" sz="3200" dirty="0">
                <a:solidFill>
                  <a:schemeClr val="bg1"/>
                </a:solidFill>
                <a:latin typeface="Comic Sans MS" panose="030F0702030302020204" pitchFamily="66" charset="0"/>
                <a:ea typeface="Amperzand" pitchFamily="2" charset="0"/>
                <a:cs typeface="Times New Roman" panose="02020603050405020304" pitchFamily="18" charset="0"/>
              </a:rPr>
              <a:t>IR receiver – IR Remote</a:t>
            </a:r>
          </a:p>
          <a:p>
            <a:pPr marL="342900" indent="-342900">
              <a:lnSpc>
                <a:spcPct val="150000"/>
              </a:lnSpc>
              <a:buFont typeface="Wingdings" panose="05000000000000000000" pitchFamily="2" charset="2"/>
              <a:buChar char="ü"/>
            </a:pPr>
            <a:r>
              <a:rPr lang="en-IN" sz="3200" dirty="0">
                <a:solidFill>
                  <a:schemeClr val="bg1"/>
                </a:solidFill>
                <a:latin typeface="Comic Sans MS" panose="030F0702030302020204" pitchFamily="66" charset="0"/>
                <a:ea typeface="Amperzand" pitchFamily="2" charset="0"/>
                <a:cs typeface="Times New Roman" panose="02020603050405020304" pitchFamily="18" charset="0"/>
              </a:rPr>
              <a:t>Push Buttons</a:t>
            </a:r>
          </a:p>
        </p:txBody>
      </p:sp>
      <p:grpSp>
        <p:nvGrpSpPr>
          <p:cNvPr id="7" name="Group 6">
            <a:extLst>
              <a:ext uri="{FF2B5EF4-FFF2-40B4-BE49-F238E27FC236}">
                <a16:creationId xmlns:a16="http://schemas.microsoft.com/office/drawing/2014/main" id="{50E2AEEE-474B-67C9-6988-44076A498538}"/>
              </a:ext>
            </a:extLst>
          </p:cNvPr>
          <p:cNvGrpSpPr/>
          <p:nvPr/>
        </p:nvGrpSpPr>
        <p:grpSpPr>
          <a:xfrm>
            <a:off x="7289526" y="651810"/>
            <a:ext cx="2799054" cy="2168315"/>
            <a:chOff x="-165070" y="-43733"/>
            <a:chExt cx="1864965" cy="1476665"/>
          </a:xfrm>
        </p:grpSpPr>
        <p:pic>
          <p:nvPicPr>
            <p:cNvPr id="8" name="Picture 7">
              <a:extLst>
                <a:ext uri="{FF2B5EF4-FFF2-40B4-BE49-F238E27FC236}">
                  <a16:creationId xmlns:a16="http://schemas.microsoft.com/office/drawing/2014/main" id="{36F34388-771B-DF36-6BF5-E0E553CEB791}"/>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300000">
              <a:off x="-165070" y="-43733"/>
              <a:ext cx="1795145" cy="1248410"/>
            </a:xfrm>
            <a:prstGeom prst="rect">
              <a:avLst/>
            </a:prstGeom>
          </p:spPr>
        </p:pic>
        <p:sp>
          <p:nvSpPr>
            <p:cNvPr id="9" name="Text Box 15">
              <a:extLst>
                <a:ext uri="{FF2B5EF4-FFF2-40B4-BE49-F238E27FC236}">
                  <a16:creationId xmlns:a16="http://schemas.microsoft.com/office/drawing/2014/main" id="{493FEB0E-6630-287B-9D68-0547E7155EBA}"/>
                </a:ext>
              </a:extLst>
            </p:cNvPr>
            <p:cNvSpPr txBox="1"/>
            <p:nvPr/>
          </p:nvSpPr>
          <p:spPr>
            <a:xfrm>
              <a:off x="152400" y="1212850"/>
              <a:ext cx="1547495" cy="220082"/>
            </a:xfrm>
            <a:prstGeom prst="rect">
              <a:avLst/>
            </a:prstGeom>
            <a:noFill/>
            <a:ln>
              <a:noFill/>
            </a:ln>
          </p:spPr>
          <p:txBody>
            <a:bodyPr rot="0" spcFirstLastPara="0" vert="horz" wrap="square" lIns="0" tIns="0" rIns="0" bIns="0" numCol="1" spcCol="0" rtlCol="0" fromWordArt="0" anchor="t" anchorCtr="0" forceAA="0" compatLnSpc="1">
              <a:prstTxWarp prst="textNoShape">
                <a:avLst/>
              </a:prstTxWarp>
              <a:spAutoFit/>
            </a:bodyPr>
            <a:lstStyle/>
            <a:p>
              <a:pPr algn="ctr">
                <a:lnSpc>
                  <a:spcPct val="105000"/>
                </a:lnSpc>
                <a:spcAft>
                  <a:spcPts val="800"/>
                </a:spcAft>
              </a:pPr>
              <a:r>
                <a:rPr lang="en-IN" sz="2000" b="1" dirty="0">
                  <a:solidFill>
                    <a:schemeClr val="bg1"/>
                  </a:solidFill>
                  <a:effectLst/>
                  <a:latin typeface="charlotte" panose="02000507000000020002" pitchFamily="50" charset="0"/>
                  <a:ea typeface="Times New Roman" panose="02020603050405020304" pitchFamily="18" charset="0"/>
                  <a:cs typeface="Times New Roman" panose="02020603050405020304" pitchFamily="18" charset="0"/>
                </a:rPr>
                <a:t> Relay Module</a:t>
              </a:r>
            </a:p>
          </p:txBody>
        </p:sp>
      </p:grpSp>
      <p:grpSp>
        <p:nvGrpSpPr>
          <p:cNvPr id="10" name="Group 9">
            <a:extLst>
              <a:ext uri="{FF2B5EF4-FFF2-40B4-BE49-F238E27FC236}">
                <a16:creationId xmlns:a16="http://schemas.microsoft.com/office/drawing/2014/main" id="{F8C0EC7D-0657-1DAA-29B1-54F3E52E0F3C}"/>
              </a:ext>
            </a:extLst>
          </p:cNvPr>
          <p:cNvGrpSpPr/>
          <p:nvPr/>
        </p:nvGrpSpPr>
        <p:grpSpPr>
          <a:xfrm>
            <a:off x="7289527" y="3278605"/>
            <a:ext cx="1824574" cy="1673855"/>
            <a:chOff x="0" y="0"/>
            <a:chExt cx="1132193" cy="1075112"/>
          </a:xfrm>
        </p:grpSpPr>
        <p:pic>
          <p:nvPicPr>
            <p:cNvPr id="11" name="Picture 10">
              <a:extLst>
                <a:ext uri="{FF2B5EF4-FFF2-40B4-BE49-F238E27FC236}">
                  <a16:creationId xmlns:a16="http://schemas.microsoft.com/office/drawing/2014/main" id="{AE15E255-DA0A-22BD-7628-7EDC7A09F82B}"/>
                </a:ext>
              </a:extLst>
            </p:cNvPr>
            <p:cNvPicPr>
              <a:picLocks noChangeAspect="1"/>
            </p:cNvPicPr>
            <p:nvPr/>
          </p:nvPicPr>
          <p:blipFill>
            <a:blip r:embed="rId3" cstate="print">
              <a:extLst>
                <a:ext uri="{BEBA8EAE-BF5A-486C-A8C5-ECC9F3942E4B}">
                  <a14:imgProps xmlns:a14="http://schemas.microsoft.com/office/drawing/2010/main">
                    <a14:imgLayer r:embed="rId4">
                      <a14:imgEffect>
                        <a14:backgroundRemoval t="9694" b="93878" l="2703" r="95367">
                          <a14:foregroundMark x1="2703" y1="53571" x2="10039" y2="52041"/>
                          <a14:foregroundMark x1="49035" y1="83163" x2="49035" y2="73469"/>
                          <a14:foregroundMark x1="48649" y1="93878" x2="49421" y2="82143"/>
                          <a14:foregroundMark x1="53282" y1="92347" x2="52896" y2="77041"/>
                          <a14:foregroundMark x1="86873" y1="71939" x2="84942" y2="59694"/>
                          <a14:foregroundMark x1="95367" y1="48469" x2="95367" y2="49490"/>
                          <a14:foregroundMark x1="44015" y1="10204" x2="54440" y2="9694"/>
                          <a14:foregroundMark x1="20849" y1="71939" x2="20849" y2="63776"/>
                          <a14:foregroundMark x1="22780" y1="69388" x2="27027" y2="66837"/>
                          <a14:foregroundMark x1="37066" y1="76020" x2="35907" y2="66837"/>
                          <a14:foregroundMark x1="38610" y1="75000" x2="40927" y2="61735"/>
                          <a14:foregroundMark x1="42085" y1="75510" x2="44015" y2="70408"/>
                          <a14:foregroundMark x1="20849" y1="77041" x2="20849" y2="72449"/>
                          <a14:foregroundMark x1="40541" y1="84184" x2="42471" y2="82653"/>
                          <a14:foregroundMark x1="44015" y1="84184" x2="42471" y2="66837"/>
                          <a14:backgroundMark x1="95753" y1="46939" x2="95753" y2="46939"/>
                          <a14:backgroundMark x1="95753" y1="47959" x2="95753" y2="47959"/>
                          <a14:backgroundMark x1="95367" y1="47959" x2="95367" y2="47959"/>
                          <a14:backgroundMark x1="95753" y1="48469" x2="95753" y2="48469"/>
                          <a14:backgroundMark x1="95367" y1="48469" x2="95367" y2="48469"/>
                        </a14:backgroundRemoval>
                      </a14:imgEffect>
                    </a14:imgLayer>
                  </a14:imgProps>
                </a:ext>
                <a:ext uri="{28A0092B-C50C-407E-A947-70E740481C1C}">
                  <a14:useLocalDpi xmlns:a14="http://schemas.microsoft.com/office/drawing/2010/main" val="0"/>
                </a:ext>
              </a:extLst>
            </a:blip>
            <a:srcRect/>
            <a:stretch>
              <a:fillRect/>
            </a:stretch>
          </p:blipFill>
          <p:spPr bwMode="auto">
            <a:xfrm>
              <a:off x="0" y="0"/>
              <a:ext cx="1068070" cy="854075"/>
            </a:xfrm>
            <a:prstGeom prst="rect">
              <a:avLst/>
            </a:prstGeom>
            <a:noFill/>
            <a:ln>
              <a:noFill/>
            </a:ln>
          </p:spPr>
        </p:pic>
        <p:sp>
          <p:nvSpPr>
            <p:cNvPr id="12" name="Text Box 10">
              <a:extLst>
                <a:ext uri="{FF2B5EF4-FFF2-40B4-BE49-F238E27FC236}">
                  <a16:creationId xmlns:a16="http://schemas.microsoft.com/office/drawing/2014/main" id="{9B90AB26-CB42-D8E6-2393-4864071E3DAF}"/>
                </a:ext>
              </a:extLst>
            </p:cNvPr>
            <p:cNvSpPr txBox="1"/>
            <p:nvPr/>
          </p:nvSpPr>
          <p:spPr>
            <a:xfrm>
              <a:off x="64123" y="933406"/>
              <a:ext cx="1068070" cy="141706"/>
            </a:xfrm>
            <a:prstGeom prst="rect">
              <a:avLst/>
            </a:prstGeom>
            <a:noFill/>
            <a:ln>
              <a:noFill/>
            </a:ln>
          </p:spPr>
          <p:txBody>
            <a:bodyPr rot="0" spcFirstLastPara="0" vert="horz" wrap="square" lIns="0" tIns="0" rIns="0" bIns="0" numCol="1" spcCol="0" rtlCol="0" fromWordArt="0" anchor="t" anchorCtr="0" forceAA="0" compatLnSpc="1">
              <a:prstTxWarp prst="textNoShape">
                <a:avLst/>
              </a:prstTxWarp>
              <a:noAutofit/>
            </a:bodyPr>
            <a:lstStyle/>
            <a:p>
              <a:pPr algn="ctr">
                <a:lnSpc>
                  <a:spcPct val="105000"/>
                </a:lnSpc>
                <a:spcAft>
                  <a:spcPts val="800"/>
                </a:spcAft>
              </a:pPr>
              <a:r>
                <a:rPr lang="en-IN" sz="2000" b="1" dirty="0">
                  <a:solidFill>
                    <a:schemeClr val="bg1"/>
                  </a:solidFill>
                  <a:latin typeface="charlotte" panose="02000507000000020002" pitchFamily="50" charset="0"/>
                  <a:cs typeface="Times New Roman" panose="02020603050405020304" pitchFamily="18" charset="0"/>
                </a:rPr>
                <a:t>PIR Sensor</a:t>
              </a:r>
            </a:p>
          </p:txBody>
        </p:sp>
      </p:grpSp>
      <p:grpSp>
        <p:nvGrpSpPr>
          <p:cNvPr id="16" name="Group 15">
            <a:extLst>
              <a:ext uri="{FF2B5EF4-FFF2-40B4-BE49-F238E27FC236}">
                <a16:creationId xmlns:a16="http://schemas.microsoft.com/office/drawing/2014/main" id="{BA81E797-4C1E-2AEF-3047-9B452CA49536}"/>
              </a:ext>
            </a:extLst>
          </p:cNvPr>
          <p:cNvGrpSpPr/>
          <p:nvPr/>
        </p:nvGrpSpPr>
        <p:grpSpPr>
          <a:xfrm>
            <a:off x="9014540" y="4115533"/>
            <a:ext cx="3065705" cy="2326512"/>
            <a:chOff x="8904765" y="4037876"/>
            <a:chExt cx="3065705" cy="2326512"/>
          </a:xfrm>
        </p:grpSpPr>
        <p:pic>
          <p:nvPicPr>
            <p:cNvPr id="15" name="Picture 14">
              <a:extLst>
                <a:ext uri="{FF2B5EF4-FFF2-40B4-BE49-F238E27FC236}">
                  <a16:creationId xmlns:a16="http://schemas.microsoft.com/office/drawing/2014/main" id="{1B14AF55-AAF2-3E33-4FE1-7D91E9063C22}"/>
                </a:ext>
              </a:extLst>
            </p:cNvPr>
            <p:cNvPicPr>
              <a:picLocks noChangeAspect="1" noChangeArrowheads="1"/>
            </p:cNvPicPr>
            <p:nvPr/>
          </p:nvPicPr>
          <p:blipFill rotWithShape="1">
            <a:blip r:embed="rId5">
              <a:extLst>
                <a:ext uri="{BEBA8EAE-BF5A-486C-A8C5-ECC9F3942E4B}">
                  <a14:imgProps xmlns:a14="http://schemas.microsoft.com/office/drawing/2010/main">
                    <a14:imgLayer r:embed="rId6">
                      <a14:imgEffect>
                        <a14:backgroundRemoval t="10000" b="90000" l="10000" r="90000"/>
                      </a14:imgEffect>
                    </a14:imgLayer>
                  </a14:imgProps>
                </a:ext>
                <a:ext uri="{28A0092B-C50C-407E-A947-70E740481C1C}">
                  <a14:useLocalDpi xmlns:a14="http://schemas.microsoft.com/office/drawing/2010/main" val="0"/>
                </a:ext>
              </a:extLst>
            </a:blip>
            <a:srcRect l="17120" t="17099" r="22935" b="27358"/>
            <a:stretch/>
          </p:blipFill>
          <p:spPr bwMode="auto">
            <a:xfrm>
              <a:off x="8904765" y="4037876"/>
              <a:ext cx="2706397" cy="2326512"/>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3781AEA9-4D39-197F-807F-45F1B08E47BD}"/>
                </a:ext>
              </a:extLst>
            </p:cNvPr>
            <p:cNvSpPr txBox="1"/>
            <p:nvPr/>
          </p:nvSpPr>
          <p:spPr>
            <a:xfrm>
              <a:off x="10058549" y="5964278"/>
              <a:ext cx="1911921" cy="400110"/>
            </a:xfrm>
            <a:prstGeom prst="rect">
              <a:avLst/>
            </a:prstGeom>
            <a:noFill/>
          </p:spPr>
          <p:txBody>
            <a:bodyPr wrap="square" rtlCol="0">
              <a:spAutoFit/>
            </a:bodyPr>
            <a:lstStyle/>
            <a:p>
              <a:r>
                <a:rPr lang="en-IN" sz="2000" b="1" dirty="0">
                  <a:solidFill>
                    <a:schemeClr val="bg1"/>
                  </a:solidFill>
                  <a:latin typeface="charlotte" panose="02000507000000020002" pitchFamily="50" charset="0"/>
                  <a:cs typeface="Times New Roman" panose="02020603050405020304" pitchFamily="18" charset="0"/>
                </a:rPr>
                <a:t>IR-Receiver</a:t>
              </a:r>
            </a:p>
          </p:txBody>
        </p:sp>
      </p:grpSp>
      <p:grpSp>
        <p:nvGrpSpPr>
          <p:cNvPr id="18" name="Group 17">
            <a:extLst>
              <a:ext uri="{FF2B5EF4-FFF2-40B4-BE49-F238E27FC236}">
                <a16:creationId xmlns:a16="http://schemas.microsoft.com/office/drawing/2014/main" id="{01F61815-0408-7421-FE4C-CF159C2030E6}"/>
              </a:ext>
            </a:extLst>
          </p:cNvPr>
          <p:cNvGrpSpPr/>
          <p:nvPr/>
        </p:nvGrpSpPr>
        <p:grpSpPr>
          <a:xfrm>
            <a:off x="10363850" y="297827"/>
            <a:ext cx="1609459" cy="3651242"/>
            <a:chOff x="10363850" y="297827"/>
            <a:chExt cx="1609459" cy="3651242"/>
          </a:xfrm>
        </p:grpSpPr>
        <p:pic>
          <p:nvPicPr>
            <p:cNvPr id="5" name="Picture 3" descr="C:\Users\Kalyan Ravula\Downloads\relay module (1).png">
              <a:extLst>
                <a:ext uri="{FF2B5EF4-FFF2-40B4-BE49-F238E27FC236}">
                  <a16:creationId xmlns:a16="http://schemas.microsoft.com/office/drawing/2014/main" id="{35EC260D-6D82-A180-570A-93DAF552F791}"/>
                </a:ext>
              </a:extLst>
            </p:cNvPr>
            <p:cNvPicPr>
              <a:picLocks noChangeAspect="1" noChangeArrowheads="1"/>
            </p:cNvPicPr>
            <p:nvPr/>
          </p:nvPicPr>
          <p:blipFill rotWithShape="1">
            <a:blip r:embed="rId7"/>
            <a:srcRect t="3745"/>
            <a:stretch/>
          </p:blipFill>
          <p:spPr bwMode="auto">
            <a:xfrm>
              <a:off x="10363850" y="297827"/>
              <a:ext cx="1609459" cy="3167376"/>
            </a:xfrm>
            <a:prstGeom prst="rect">
              <a:avLst/>
            </a:prstGeom>
          </p:spPr>
        </p:pic>
        <p:sp>
          <p:nvSpPr>
            <p:cNvPr id="17" name="TextBox 16">
              <a:extLst>
                <a:ext uri="{FF2B5EF4-FFF2-40B4-BE49-F238E27FC236}">
                  <a16:creationId xmlns:a16="http://schemas.microsoft.com/office/drawing/2014/main" id="{0EF747EB-E68C-1FCA-13DF-D60F988FB6CF}"/>
                </a:ext>
              </a:extLst>
            </p:cNvPr>
            <p:cNvSpPr txBox="1"/>
            <p:nvPr/>
          </p:nvSpPr>
          <p:spPr>
            <a:xfrm>
              <a:off x="10531225" y="3548959"/>
              <a:ext cx="1274708" cy="400110"/>
            </a:xfrm>
            <a:prstGeom prst="rect">
              <a:avLst/>
            </a:prstGeom>
            <a:noFill/>
          </p:spPr>
          <p:txBody>
            <a:bodyPr wrap="none" rtlCol="0">
              <a:spAutoFit/>
            </a:bodyPr>
            <a:lstStyle/>
            <a:p>
              <a:r>
                <a:rPr lang="en-IN" sz="2000" b="1" dirty="0">
                  <a:solidFill>
                    <a:schemeClr val="bg1"/>
                  </a:solidFill>
                  <a:latin typeface="charlotte" panose="02000507000000020002" pitchFamily="50" charset="0"/>
                  <a:cs typeface="Times New Roman" panose="02020603050405020304" pitchFamily="18" charset="0"/>
                </a:rPr>
                <a:t>ESP32</a:t>
              </a:r>
            </a:p>
          </p:txBody>
        </p:sp>
      </p:grpSp>
    </p:spTree>
    <p:extLst>
      <p:ext uri="{BB962C8B-B14F-4D97-AF65-F5344CB8AC3E}">
        <p14:creationId xmlns:p14="http://schemas.microsoft.com/office/powerpoint/2010/main" val="585758677"/>
      </p:ext>
    </p:extLst>
  </p:cSld>
  <p:clrMapOvr>
    <a:masterClrMapping/>
  </p:clrMapOvr>
  <mc:AlternateContent xmlns:mc="http://schemas.openxmlformats.org/markup-compatibility/2006" xmlns:p14="http://schemas.microsoft.com/office/powerpoint/2010/main">
    <mc:Choice Requires="p14">
      <p:transition spd="slow" p14:dur="2250">
        <p:cover/>
      </p:transition>
    </mc:Choice>
    <mc:Fallback xmlns="">
      <p:transition spd="slow">
        <p:cov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1750" fill="hold"/>
                                        <p:tgtEl>
                                          <p:spTgt spid="10"/>
                                        </p:tgtEl>
                                        <p:attrNameLst>
                                          <p:attrName>ppt_x</p:attrName>
                                        </p:attrNameLst>
                                      </p:cBhvr>
                                      <p:tavLst>
                                        <p:tav tm="0">
                                          <p:val>
                                            <p:strVal val="#ppt_x"/>
                                          </p:val>
                                        </p:tav>
                                        <p:tav tm="100000">
                                          <p:val>
                                            <p:strVal val="#ppt_x"/>
                                          </p:val>
                                        </p:tav>
                                      </p:tavLst>
                                    </p:anim>
                                    <p:anim calcmode="lin" valueType="num">
                                      <p:cBhvr additive="base">
                                        <p:cTn id="8" dur="1750" fill="hold"/>
                                        <p:tgtEl>
                                          <p:spTgt spid="10"/>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1750" fill="hold"/>
                                        <p:tgtEl>
                                          <p:spTgt spid="7"/>
                                        </p:tgtEl>
                                        <p:attrNameLst>
                                          <p:attrName>ppt_x</p:attrName>
                                        </p:attrNameLst>
                                      </p:cBhvr>
                                      <p:tavLst>
                                        <p:tav tm="0">
                                          <p:val>
                                            <p:strVal val="#ppt_x"/>
                                          </p:val>
                                        </p:tav>
                                        <p:tav tm="100000">
                                          <p:val>
                                            <p:strVal val="#ppt_x"/>
                                          </p:val>
                                        </p:tav>
                                      </p:tavLst>
                                    </p:anim>
                                    <p:anim calcmode="lin" valueType="num">
                                      <p:cBhvr additive="base">
                                        <p:cTn id="12" dur="1750" fill="hold"/>
                                        <p:tgtEl>
                                          <p:spTgt spid="7"/>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8"/>
                                        </p:tgtEl>
                                        <p:attrNameLst>
                                          <p:attrName>style.visibility</p:attrName>
                                        </p:attrNameLst>
                                      </p:cBhvr>
                                      <p:to>
                                        <p:strVal val="visible"/>
                                      </p:to>
                                    </p:set>
                                    <p:anim calcmode="lin" valueType="num">
                                      <p:cBhvr additive="base">
                                        <p:cTn id="15" dur="1750" fill="hold"/>
                                        <p:tgtEl>
                                          <p:spTgt spid="18"/>
                                        </p:tgtEl>
                                        <p:attrNameLst>
                                          <p:attrName>ppt_x</p:attrName>
                                        </p:attrNameLst>
                                      </p:cBhvr>
                                      <p:tavLst>
                                        <p:tav tm="0">
                                          <p:val>
                                            <p:strVal val="#ppt_x"/>
                                          </p:val>
                                        </p:tav>
                                        <p:tav tm="100000">
                                          <p:val>
                                            <p:strVal val="#ppt_x"/>
                                          </p:val>
                                        </p:tav>
                                      </p:tavLst>
                                    </p:anim>
                                    <p:anim calcmode="lin" valueType="num">
                                      <p:cBhvr additive="base">
                                        <p:cTn id="16" dur="1750" fill="hold"/>
                                        <p:tgtEl>
                                          <p:spTgt spid="18"/>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6"/>
                                        </p:tgtEl>
                                        <p:attrNameLst>
                                          <p:attrName>style.visibility</p:attrName>
                                        </p:attrNameLst>
                                      </p:cBhvr>
                                      <p:to>
                                        <p:strVal val="visible"/>
                                      </p:to>
                                    </p:set>
                                    <p:anim calcmode="lin" valueType="num">
                                      <p:cBhvr additive="base">
                                        <p:cTn id="19" dur="1750" fill="hold"/>
                                        <p:tgtEl>
                                          <p:spTgt spid="16"/>
                                        </p:tgtEl>
                                        <p:attrNameLst>
                                          <p:attrName>ppt_x</p:attrName>
                                        </p:attrNameLst>
                                      </p:cBhvr>
                                      <p:tavLst>
                                        <p:tav tm="0">
                                          <p:val>
                                            <p:strVal val="#ppt_x"/>
                                          </p:val>
                                        </p:tav>
                                        <p:tav tm="100000">
                                          <p:val>
                                            <p:strVal val="#ppt_x"/>
                                          </p:val>
                                        </p:tav>
                                      </p:tavLst>
                                    </p:anim>
                                    <p:anim calcmode="lin" valueType="num">
                                      <p:cBhvr additive="base">
                                        <p:cTn id="20" dur="175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D7F87F2A-1FA5-F911-E64F-176439E4E51E}"/>
              </a:ext>
            </a:extLst>
          </p:cNvPr>
          <p:cNvPicPr>
            <a:picLocks noChangeAspect="1"/>
          </p:cNvPicPr>
          <p:nvPr/>
        </p:nvPicPr>
        <p:blipFill>
          <a:blip r:embed="rId2"/>
          <a:stretch>
            <a:fillRect/>
          </a:stretch>
        </p:blipFill>
        <p:spPr>
          <a:xfrm rot="21086193">
            <a:off x="7202437" y="1319753"/>
            <a:ext cx="4749686" cy="5616182"/>
          </a:xfrm>
          <a:prstGeom prst="rect">
            <a:avLst/>
          </a:prstGeom>
        </p:spPr>
      </p:pic>
      <p:sp>
        <p:nvSpPr>
          <p:cNvPr id="4" name="TextBox 3">
            <a:extLst>
              <a:ext uri="{FF2B5EF4-FFF2-40B4-BE49-F238E27FC236}">
                <a16:creationId xmlns:a16="http://schemas.microsoft.com/office/drawing/2014/main" id="{5679BFEE-7BA8-27D2-C9B2-D8CCC491B058}"/>
              </a:ext>
            </a:extLst>
          </p:cNvPr>
          <p:cNvSpPr txBox="1"/>
          <p:nvPr/>
        </p:nvSpPr>
        <p:spPr>
          <a:xfrm>
            <a:off x="731838" y="549275"/>
            <a:ext cx="2341623" cy="707886"/>
          </a:xfrm>
          <a:prstGeom prst="rect">
            <a:avLst/>
          </a:prstGeom>
          <a:noFill/>
        </p:spPr>
        <p:txBody>
          <a:bodyPr wrap="square" rtlCol="0">
            <a:spAutoFit/>
          </a:bodyPr>
          <a:lstStyle/>
          <a:p>
            <a:r>
              <a:rPr lang="en-IN" sz="4000" b="1" u="sng" dirty="0">
                <a:ln w="13462">
                  <a:solidFill>
                    <a:schemeClr val="bg1"/>
                  </a:solidFill>
                  <a:prstDash val="solid"/>
                </a:ln>
                <a:solidFill>
                  <a:schemeClr val="tx1">
                    <a:lumMod val="95000"/>
                    <a:lumOff val="5000"/>
                  </a:schemeClr>
                </a:solidFill>
                <a:effectLst>
                  <a:outerShdw dist="38100" dir="2700000" algn="bl" rotWithShape="0">
                    <a:schemeClr val="accent5"/>
                  </a:outerShdw>
                </a:effectLst>
                <a:latin typeface="Amperzand" pitchFamily="2" charset="0"/>
                <a:ea typeface="Amperzand" pitchFamily="2" charset="0"/>
                <a:cs typeface="Times New Roman" panose="02020603050405020304" pitchFamily="18" charset="0"/>
              </a:rPr>
              <a:t>Conclusion:</a:t>
            </a:r>
          </a:p>
        </p:txBody>
      </p:sp>
      <p:sp>
        <p:nvSpPr>
          <p:cNvPr id="5" name="TextBox 4">
            <a:extLst>
              <a:ext uri="{FF2B5EF4-FFF2-40B4-BE49-F238E27FC236}">
                <a16:creationId xmlns:a16="http://schemas.microsoft.com/office/drawing/2014/main" id="{4AA18174-97E1-1D33-639A-54DF85E6F0CD}"/>
              </a:ext>
            </a:extLst>
          </p:cNvPr>
          <p:cNvSpPr txBox="1"/>
          <p:nvPr/>
        </p:nvSpPr>
        <p:spPr>
          <a:xfrm>
            <a:off x="910947" y="1920151"/>
            <a:ext cx="7507189" cy="1754326"/>
          </a:xfrm>
          <a:prstGeom prst="rect">
            <a:avLst/>
          </a:prstGeom>
          <a:noFill/>
        </p:spPr>
        <p:txBody>
          <a:bodyPr wrap="square" rtlCol="0">
            <a:spAutoFit/>
          </a:bodyPr>
          <a:lstStyle/>
          <a:p>
            <a:pPr algn="just"/>
            <a:r>
              <a:rPr lang="en-IN" dirty="0">
                <a:solidFill>
                  <a:schemeClr val="bg1"/>
                </a:solidFill>
                <a:latin typeface="Comic Sans MS" panose="030F0702030302020204" pitchFamily="66" charset="0"/>
                <a:ea typeface="Amperzand" pitchFamily="2" charset="0"/>
                <a:cs typeface="Times New Roman" panose="02020603050405020304" pitchFamily="18" charset="0"/>
              </a:rPr>
              <a:t>The home automation system has been experimentally proven to work well by connecting sample appliances to it and the appliances were successfully controlled from a mobile device. In future this product has a potential demand in marketing and it may see in every house hold.</a:t>
            </a:r>
            <a:endParaRPr lang="en-IN" sz="1800" dirty="0">
              <a:solidFill>
                <a:schemeClr val="bg1"/>
              </a:solidFill>
              <a:effectLst/>
              <a:latin typeface="Calibri" panose="020F0502020204030204" pitchFamily="34" charset="0"/>
              <a:ea typeface="Times New Roman" panose="02020603050405020304" pitchFamily="18" charset="0"/>
              <a:cs typeface="Times New Roman" panose="02020603050405020304" pitchFamily="18" charset="0"/>
            </a:endParaRPr>
          </a:p>
          <a:p>
            <a:pPr algn="just"/>
            <a:endParaRPr lang="en-IN" dirty="0">
              <a:solidFill>
                <a:schemeClr val="bg1"/>
              </a:solidFill>
            </a:endParaRPr>
          </a:p>
        </p:txBody>
      </p:sp>
    </p:spTree>
    <p:extLst>
      <p:ext uri="{BB962C8B-B14F-4D97-AF65-F5344CB8AC3E}">
        <p14:creationId xmlns:p14="http://schemas.microsoft.com/office/powerpoint/2010/main" val="2278772904"/>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80">
                                          <p:stCondLst>
                                            <p:cond delay="0"/>
                                          </p:stCondLst>
                                        </p:cTn>
                                        <p:tgtEl>
                                          <p:spTgt spid="6"/>
                                        </p:tgtEl>
                                      </p:cBhvr>
                                    </p:animEffect>
                                    <p:anim calcmode="lin" valueType="num">
                                      <p:cBhvr>
                                        <p:cTn id="8" dur="1822" tmFilter="0,0; 0.14,0.36; 0.43,0.73; 0.71,0.91; 1.0,1.0">
                                          <p:stCondLst>
                                            <p:cond delay="0"/>
                                          </p:stCondLst>
                                        </p:cTn>
                                        <p:tgtEl>
                                          <p:spTgt spid="6"/>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6"/>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6"/>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6"/>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6"/>
                                        </p:tgtEl>
                                        <p:attrNameLst>
                                          <p:attrName>ppt_y</p:attrName>
                                        </p:attrNameLst>
                                      </p:cBhvr>
                                      <p:tavLst>
                                        <p:tav tm="0" fmla="#ppt_y-sin(pi*$)/81">
                                          <p:val>
                                            <p:fltVal val="0"/>
                                          </p:val>
                                        </p:tav>
                                        <p:tav tm="100000">
                                          <p:val>
                                            <p:fltVal val="1"/>
                                          </p:val>
                                        </p:tav>
                                      </p:tavLst>
                                    </p:anim>
                                    <p:animScale>
                                      <p:cBhvr>
                                        <p:cTn id="13" dur="26">
                                          <p:stCondLst>
                                            <p:cond delay="650"/>
                                          </p:stCondLst>
                                        </p:cTn>
                                        <p:tgtEl>
                                          <p:spTgt spid="6"/>
                                        </p:tgtEl>
                                      </p:cBhvr>
                                      <p:to x="100000" y="60000"/>
                                    </p:animScale>
                                    <p:animScale>
                                      <p:cBhvr>
                                        <p:cTn id="14" dur="166" decel="50000">
                                          <p:stCondLst>
                                            <p:cond delay="676"/>
                                          </p:stCondLst>
                                        </p:cTn>
                                        <p:tgtEl>
                                          <p:spTgt spid="6"/>
                                        </p:tgtEl>
                                      </p:cBhvr>
                                      <p:to x="100000" y="100000"/>
                                    </p:animScale>
                                    <p:animScale>
                                      <p:cBhvr>
                                        <p:cTn id="15" dur="26">
                                          <p:stCondLst>
                                            <p:cond delay="1312"/>
                                          </p:stCondLst>
                                        </p:cTn>
                                        <p:tgtEl>
                                          <p:spTgt spid="6"/>
                                        </p:tgtEl>
                                      </p:cBhvr>
                                      <p:to x="100000" y="80000"/>
                                    </p:animScale>
                                    <p:animScale>
                                      <p:cBhvr>
                                        <p:cTn id="16" dur="166" decel="50000">
                                          <p:stCondLst>
                                            <p:cond delay="1338"/>
                                          </p:stCondLst>
                                        </p:cTn>
                                        <p:tgtEl>
                                          <p:spTgt spid="6"/>
                                        </p:tgtEl>
                                      </p:cBhvr>
                                      <p:to x="100000" y="100000"/>
                                    </p:animScale>
                                    <p:animScale>
                                      <p:cBhvr>
                                        <p:cTn id="17" dur="26">
                                          <p:stCondLst>
                                            <p:cond delay="1642"/>
                                          </p:stCondLst>
                                        </p:cTn>
                                        <p:tgtEl>
                                          <p:spTgt spid="6"/>
                                        </p:tgtEl>
                                      </p:cBhvr>
                                      <p:to x="100000" y="90000"/>
                                    </p:animScale>
                                    <p:animScale>
                                      <p:cBhvr>
                                        <p:cTn id="18" dur="166" decel="50000">
                                          <p:stCondLst>
                                            <p:cond delay="1668"/>
                                          </p:stCondLst>
                                        </p:cTn>
                                        <p:tgtEl>
                                          <p:spTgt spid="6"/>
                                        </p:tgtEl>
                                      </p:cBhvr>
                                      <p:to x="100000" y="100000"/>
                                    </p:animScale>
                                    <p:animScale>
                                      <p:cBhvr>
                                        <p:cTn id="19" dur="26">
                                          <p:stCondLst>
                                            <p:cond delay="1808"/>
                                          </p:stCondLst>
                                        </p:cTn>
                                        <p:tgtEl>
                                          <p:spTgt spid="6"/>
                                        </p:tgtEl>
                                      </p:cBhvr>
                                      <p:to x="100000" y="95000"/>
                                    </p:animScale>
                                    <p:animScale>
                                      <p:cBhvr>
                                        <p:cTn id="20" dur="166" decel="50000">
                                          <p:stCondLst>
                                            <p:cond delay="1834"/>
                                          </p:stCondLst>
                                        </p:cTn>
                                        <p:tgtEl>
                                          <p:spTgt spid="6"/>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85476FAB-DDF8-18ED-4440-5BF29309C775}"/>
              </a:ext>
            </a:extLst>
          </p:cNvPr>
          <p:cNvSpPr txBox="1"/>
          <p:nvPr/>
        </p:nvSpPr>
        <p:spPr>
          <a:xfrm>
            <a:off x="783996" y="2497976"/>
            <a:ext cx="10624008" cy="1862048"/>
          </a:xfrm>
          <a:prstGeom prst="rect">
            <a:avLst/>
          </a:prstGeom>
          <a:noFill/>
        </p:spPr>
        <p:txBody>
          <a:bodyPr wrap="square" rtlCol="0" anchor="ctr">
            <a:spAutoFit/>
          </a:bodyPr>
          <a:lstStyle/>
          <a:p>
            <a:pPr algn="ctr"/>
            <a:r>
              <a:rPr lang="en-IN" sz="11500" b="1" dirty="0">
                <a:ln w="28575">
                  <a:solidFill>
                    <a:schemeClr val="bg1">
                      <a:lumMod val="95000"/>
                    </a:schemeClr>
                  </a:solidFill>
                  <a:prstDash val="solid"/>
                </a:ln>
                <a:solidFill>
                  <a:schemeClr val="tx1">
                    <a:lumMod val="95000"/>
                    <a:lumOff val="5000"/>
                  </a:schemeClr>
                </a:solidFill>
                <a:effectLst>
                  <a:outerShdw blurRad="50800" dist="38100" dir="13500000" algn="br" rotWithShape="0">
                    <a:prstClr val="black">
                      <a:alpha val="40000"/>
                    </a:prstClr>
                  </a:outerShdw>
                </a:effectLst>
                <a:latin typeface="charlotte" panose="02000507000000020002" pitchFamily="50" charset="0"/>
              </a:rPr>
              <a:t>Thank You</a:t>
            </a:r>
          </a:p>
        </p:txBody>
      </p:sp>
    </p:spTree>
    <p:extLst>
      <p:ext uri="{BB962C8B-B14F-4D97-AF65-F5344CB8AC3E}">
        <p14:creationId xmlns:p14="http://schemas.microsoft.com/office/powerpoint/2010/main" val="581634101"/>
      </p:ext>
    </p:extLst>
  </p:cSld>
  <p:clrMapOvr>
    <a:masterClrMapping/>
  </p:clrMapOvr>
  <mc:AlternateContent xmlns:mc="http://schemas.openxmlformats.org/markup-compatibility/2006" xmlns:p14="http://schemas.microsoft.com/office/powerpoint/2010/main">
    <mc:Choice Requires="p14">
      <p:transition spd="slow" p14:dur="2250">
        <p14:flythrough dir="out"/>
      </p:transition>
    </mc:Choice>
    <mc:Fallback xmlns="">
      <p:transition spd="slow">
        <p:fade/>
      </p:transition>
    </mc:Fallback>
  </mc:AlternateContent>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88</TotalTime>
  <Words>510</Words>
  <Application>Microsoft Office PowerPoint</Application>
  <PresentationFormat>Widescreen</PresentationFormat>
  <Paragraphs>42</Paragraphs>
  <Slides>8</Slides>
  <Notes>0</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1</vt:i4>
      </vt:variant>
      <vt:variant>
        <vt:lpstr>Slide Titles</vt:lpstr>
      </vt:variant>
      <vt:variant>
        <vt:i4>8</vt:i4>
      </vt:variant>
    </vt:vector>
  </HeadingPairs>
  <TitlesOfParts>
    <vt:vector size="20" baseType="lpstr">
      <vt:lpstr>Amperzand</vt:lpstr>
      <vt:lpstr>Arial</vt:lpstr>
      <vt:lpstr>Calibri</vt:lpstr>
      <vt:lpstr>Calibri Light</vt:lpstr>
      <vt:lpstr>CalligraphyFLF</vt:lpstr>
      <vt:lpstr>charlotte</vt:lpstr>
      <vt:lpstr>Comic Sans MS</vt:lpstr>
      <vt:lpstr>Dhrifted</vt:lpstr>
      <vt:lpstr>Karmella</vt:lpstr>
      <vt:lpstr>Wingdings</vt:lpstr>
      <vt:lpstr>Office Theme</vt:lpstr>
      <vt:lpstr>Visio</vt:lpstr>
      <vt:lpstr>IoT Based Smart Home System</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oT Based Smart Home System</dc:title>
  <dc:creator>Yaswanth Peyyala</dc:creator>
  <cp:lastModifiedBy>Yaswanth Peyyala</cp:lastModifiedBy>
  <cp:revision>19</cp:revision>
  <dcterms:created xsi:type="dcterms:W3CDTF">2023-03-17T07:09:52Z</dcterms:created>
  <dcterms:modified xsi:type="dcterms:W3CDTF">2023-03-17T13:52:54Z</dcterms:modified>
</cp:coreProperties>
</file>